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4979940B"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Pr>
          <w:rFonts w:ascii="Arial" w:eastAsia="MS Mincho" w:hAnsi="Arial" w:cs="Arial"/>
          <w:b/>
          <w:sz w:val="24"/>
          <w:lang w:eastAsia="en-US"/>
        </w:rPr>
        <w:t>7</w:t>
      </w:r>
      <w:r w:rsidR="003B2F52">
        <w:rPr>
          <w:rFonts w:ascii="Arial" w:eastAsia="MS Mincho" w:hAnsi="Arial" w:cs="Arial"/>
          <w:b/>
          <w:sz w:val="24"/>
          <w:lang w:eastAsia="en-US"/>
        </w:rPr>
        <w:t>-bis</w:t>
      </w:r>
      <w:r>
        <w:rPr>
          <w:rFonts w:ascii="Arial" w:eastAsia="MS Mincho" w:hAnsi="Arial" w:cs="Arial"/>
          <w:b/>
          <w:sz w:val="24"/>
          <w:lang w:eastAsia="en-US"/>
        </w:rPr>
        <w:tab/>
      </w:r>
      <w:r w:rsidRPr="000A21E9">
        <w:rPr>
          <w:rFonts w:ascii="Arial" w:eastAsia="MS Mincho" w:hAnsi="Arial" w:cs="Arial"/>
          <w:b/>
          <w:sz w:val="24"/>
          <w:lang w:eastAsia="en-US"/>
        </w:rPr>
        <w:t>R2-24</w:t>
      </w:r>
      <w:r w:rsidR="003B2F52">
        <w:rPr>
          <w:rFonts w:ascii="Arial" w:eastAsia="MS Mincho" w:hAnsi="Arial" w:cs="Arial"/>
          <w:b/>
          <w:sz w:val="24"/>
          <w:lang w:eastAsia="en-US"/>
        </w:rPr>
        <w:t>xxxx</w:t>
      </w:r>
    </w:p>
    <w:p w14:paraId="4CE0A8F5" w14:textId="72CB1405" w:rsidR="00E76D03" w:rsidRPr="00980C6D" w:rsidRDefault="003B2F52"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Hefei</w:t>
      </w:r>
      <w:r w:rsidRPr="004C60F2">
        <w:rPr>
          <w:rFonts w:ascii="Arial" w:eastAsia="MS Mincho" w:hAnsi="Arial" w:cs="Arial"/>
          <w:b/>
          <w:sz w:val="24"/>
          <w:lang w:eastAsia="en-US"/>
        </w:rPr>
        <w:t xml:space="preserve">, </w:t>
      </w:r>
      <w:r>
        <w:rPr>
          <w:rFonts w:ascii="Arial" w:eastAsia="MS Mincho" w:hAnsi="Arial" w:cs="Arial"/>
          <w:b/>
          <w:sz w:val="24"/>
          <w:lang w:eastAsia="en-US"/>
        </w:rPr>
        <w:t>China</w:t>
      </w:r>
      <w:r w:rsidRPr="004C60F2">
        <w:rPr>
          <w:rFonts w:ascii="Arial" w:eastAsia="MS Mincho" w:hAnsi="Arial" w:cs="Arial"/>
          <w:b/>
          <w:sz w:val="24"/>
          <w:lang w:eastAsia="en-US"/>
        </w:rPr>
        <w:t xml:space="preserve">, </w:t>
      </w:r>
      <w:r>
        <w:rPr>
          <w:rFonts w:ascii="Arial" w:eastAsia="MS Mincho" w:hAnsi="Arial" w:cs="Arial"/>
          <w:b/>
          <w:sz w:val="24"/>
          <w:lang w:eastAsia="en-US"/>
        </w:rPr>
        <w:t>14</w:t>
      </w:r>
      <w:r w:rsidRPr="004C60F2">
        <w:rPr>
          <w:rFonts w:ascii="Arial" w:eastAsia="MS Mincho" w:hAnsi="Arial" w:cs="Arial"/>
          <w:b/>
          <w:sz w:val="24"/>
          <w:vertAlign w:val="superscript"/>
          <w:lang w:eastAsia="en-US"/>
        </w:rPr>
        <w:t>th</w:t>
      </w:r>
      <w:r>
        <w:rPr>
          <w:rFonts w:ascii="Arial" w:eastAsia="MS Mincho" w:hAnsi="Arial" w:cs="Arial"/>
          <w:b/>
          <w:sz w:val="24"/>
          <w:lang w:eastAsia="en-US"/>
        </w:rPr>
        <w:t xml:space="preserve"> </w:t>
      </w:r>
      <w:r w:rsidRPr="004C60F2">
        <w:rPr>
          <w:rFonts w:ascii="Arial" w:eastAsia="MS Mincho" w:hAnsi="Arial" w:cs="Arial"/>
          <w:b/>
          <w:sz w:val="24"/>
          <w:lang w:eastAsia="en-US"/>
        </w:rPr>
        <w:t xml:space="preserve">– </w:t>
      </w:r>
      <w:r>
        <w:rPr>
          <w:rFonts w:ascii="Arial" w:eastAsia="MS Mincho" w:hAnsi="Arial" w:cs="Arial"/>
          <w:b/>
          <w:sz w:val="24"/>
          <w:lang w:eastAsia="en-US"/>
        </w:rPr>
        <w:t>18</w:t>
      </w:r>
      <w:r w:rsidRPr="004C60F2">
        <w:rPr>
          <w:rFonts w:ascii="Arial" w:eastAsia="MS Mincho" w:hAnsi="Arial" w:cs="Arial"/>
          <w:b/>
          <w:sz w:val="24"/>
          <w:vertAlign w:val="superscript"/>
          <w:lang w:eastAsia="en-US"/>
        </w:rPr>
        <w:t>th</w:t>
      </w:r>
      <w:r w:rsidRPr="004C60F2">
        <w:rPr>
          <w:rFonts w:ascii="Arial" w:eastAsia="MS Mincho" w:hAnsi="Arial" w:cs="Arial"/>
          <w:b/>
          <w:sz w:val="24"/>
          <w:lang w:eastAsia="en-US"/>
        </w:rPr>
        <w:t xml:space="preserve"> </w:t>
      </w:r>
      <w:r>
        <w:rPr>
          <w:rFonts w:ascii="Arial" w:eastAsia="MS Mincho" w:hAnsi="Arial" w:cs="Arial"/>
          <w:b/>
          <w:sz w:val="24"/>
          <w:lang w:eastAsia="en-US"/>
        </w:rPr>
        <w:t>October</w:t>
      </w:r>
      <w:r w:rsidRPr="004C60F2">
        <w:rPr>
          <w:rFonts w:ascii="Arial" w:eastAsia="MS Mincho" w:hAnsi="Arial" w:cs="Arial"/>
          <w:b/>
          <w:sz w:val="24"/>
          <w:lang w:eastAsia="en-US"/>
        </w:rPr>
        <w:t>, 2024</w:t>
      </w:r>
      <w:r>
        <w:rPr>
          <w:rFonts w:ascii="Arial" w:eastAsia="MS Mincho" w:hAnsi="Arial" w:cs="Arial"/>
          <w:b/>
          <w:sz w:val="24"/>
          <w:lang w:eastAsia="en-US"/>
        </w:rPr>
        <w:tab/>
      </w:r>
      <w:r w:rsidRPr="003B2F52">
        <w:rPr>
          <w:rFonts w:ascii="Arial" w:eastAsia="MS Mincho" w:hAnsi="Arial" w:cs="Arial"/>
          <w:b/>
          <w:i/>
          <w:sz w:val="24"/>
          <w:lang w:eastAsia="en-US"/>
        </w:rPr>
        <w:t>Revision of R2-2406271</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613821AA" w:rsidR="00E76D03" w:rsidRPr="004C60F2" w:rsidRDefault="00E76D03" w:rsidP="00E76D03">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p>
    <w:p w14:paraId="06C55A48" w14:textId="77777777" w:rsidR="00E76D03" w:rsidRPr="004C60F2" w:rsidRDefault="00E76D03" w:rsidP="00E76D03">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77777777"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Pr="00823E58">
        <w:rPr>
          <w:rFonts w:ascii="Arial" w:eastAsia="MS Mincho" w:hAnsi="Arial" w:cs="Arial"/>
          <w:b/>
          <w:sz w:val="24"/>
          <w:szCs w:val="24"/>
          <w:lang w:eastAsia="en-US"/>
        </w:rPr>
        <w:t>Discussion and Decision</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02B9DB15" w14:textId="77777777" w:rsidR="00E76D03" w:rsidRPr="00563B0A" w:rsidRDefault="00E76D03" w:rsidP="00E76D03">
      <w:pPr>
        <w:rPr>
          <w:lang w:eastAsia="en-GB"/>
        </w:rPr>
      </w:pPr>
      <w:r>
        <w:rPr>
          <w:lang w:eastAsia="en-GB"/>
        </w:rPr>
        <w:t>This contribution provides the text proposal on the update of TR 38.769</w:t>
      </w:r>
      <w:r>
        <w:rPr>
          <w:rFonts w:ascii="等线" w:eastAsia="等线" w:hAnsi="等线" w:hint="eastAsia"/>
          <w:lang w:eastAsia="zh-CN"/>
        </w:rPr>
        <w:t>.</w:t>
      </w:r>
    </w:p>
    <w:p w14:paraId="2F1664A9" w14:textId="04D75D23" w:rsidR="00E76D03" w:rsidRDefault="00E76D03" w:rsidP="00E76D03">
      <w:pPr>
        <w:pStyle w:val="1"/>
        <w:rPr>
          <w:rFonts w:eastAsia="宋体"/>
          <w:lang w:eastAsia="zh-CN"/>
        </w:rPr>
      </w:pPr>
      <w:bookmarkStart w:id="0" w:name="_Toc61387172"/>
      <w:bookmarkStart w:id="1" w:name="_Toc147158671"/>
      <w:bookmarkStart w:id="2" w:name="_Toc499559238"/>
      <w:r>
        <w:rPr>
          <w:rFonts w:eastAsia="宋体"/>
          <w:lang w:eastAsia="zh-CN"/>
        </w:rPr>
        <w:t>2</w:t>
      </w:r>
      <w:r>
        <w:rPr>
          <w:rFonts w:eastAsia="宋体"/>
          <w:lang w:eastAsia="zh-CN"/>
        </w:rPr>
        <w:tab/>
      </w:r>
      <w:bookmarkEnd w:id="0"/>
      <w:bookmarkEnd w:id="1"/>
      <w:bookmarkEnd w:id="2"/>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3555E0">
        <w:rPr>
          <w:rFonts w:eastAsia="宋体"/>
          <w:lang w:eastAsia="zh-CN"/>
        </w:rPr>
        <w:t>e</w:t>
      </w:r>
      <w:r w:rsidR="002B2A7C" w:rsidRPr="002B2A7C">
        <w:rPr>
          <w:rFonts w:eastAsia="宋体"/>
          <w:lang w:eastAsia="zh-CN"/>
        </w:rPr>
        <w:t>ndorsed and to be published version</w:t>
      </w:r>
      <w:r w:rsidR="002B2A7C" w:rsidRPr="002B2A7C">
        <w:rPr>
          <w:rFonts w:eastAsia="宋体" w:hint="eastAsia"/>
          <w:lang w:eastAsia="zh-CN"/>
        </w:rPr>
        <w:t>)</w:t>
      </w:r>
    </w:p>
    <w:p w14:paraId="09206B6F" w14:textId="77777777" w:rsidR="00E76D03" w:rsidRDefault="00E76D03" w:rsidP="00E76D03">
      <w:pPr>
        <w:pStyle w:val="Note-Boxed"/>
        <w:jc w:val="center"/>
      </w:pPr>
      <w:bookmarkStart w:id="3"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4" w:name="introduction"/>
      <w:bookmarkStart w:id="5" w:name="_Toc174112955"/>
      <w:bookmarkEnd w:id="3"/>
      <w:bookmarkEnd w:id="4"/>
    </w:p>
    <w:p w14:paraId="0996C576" w14:textId="77777777" w:rsidR="004C2F19" w:rsidRDefault="004C2F19" w:rsidP="004C2F19">
      <w:pPr>
        <w:pStyle w:val="1"/>
      </w:pPr>
      <w:bookmarkStart w:id="6" w:name="foreword"/>
      <w:bookmarkStart w:id="7" w:name="_Toc175766683"/>
      <w:bookmarkEnd w:id="6"/>
      <w:r>
        <w:t>Introduction</w:t>
      </w:r>
      <w:bookmarkEnd w:id="7"/>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1"/>
      </w:pPr>
      <w:r>
        <w:br w:type="page"/>
      </w:r>
      <w:bookmarkStart w:id="8" w:name="_Toc175766684"/>
      <w:r>
        <w:lastRenderedPageBreak/>
        <w:t>1</w:t>
      </w:r>
      <w:r>
        <w:tab/>
        <w:t>Scope</w:t>
      </w:r>
      <w:bookmarkEnd w:id="8"/>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1"/>
      </w:pPr>
      <w:bookmarkStart w:id="9" w:name="_Toc175766685"/>
      <w:r>
        <w:t>2</w:t>
      </w:r>
      <w:r>
        <w:tab/>
        <w:t>References</w:t>
      </w:r>
      <w:bookmarkEnd w:id="9"/>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77777777" w:rsidR="004C2F19" w:rsidRPr="00FC28F8" w:rsidRDefault="004C2F19" w:rsidP="004C2F19">
      <w:pPr>
        <w:pStyle w:val="EX"/>
      </w:pPr>
      <w:r w:rsidRPr="00FC28F8">
        <w:t>[10]</w:t>
      </w:r>
      <w:r w:rsidRPr="00FC28F8">
        <w:tab/>
        <w:t>3GPP</w:t>
      </w:r>
      <w:r>
        <w:t> </w:t>
      </w:r>
      <w:r w:rsidRPr="00FC28F8">
        <w:t>TR</w:t>
      </w:r>
      <w:r>
        <w:t> </w:t>
      </w:r>
      <w:r w:rsidRPr="00FC28F8">
        <w:t>22.369: "Service requirements for Ambient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1"/>
      </w:pPr>
      <w:bookmarkStart w:id="10" w:name="_Toc175766686"/>
      <w:r>
        <w:lastRenderedPageBreak/>
        <w:t>3</w:t>
      </w:r>
      <w:r>
        <w:tab/>
        <w:t>Definitions of terms, symbols and abbreviations</w:t>
      </w:r>
      <w:bookmarkEnd w:id="10"/>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2"/>
      </w:pPr>
      <w:bookmarkStart w:id="11" w:name="_Toc175766687"/>
      <w:r>
        <w:t>3.1</w:t>
      </w:r>
      <w:r>
        <w:tab/>
        <w:t>Terms</w:t>
      </w:r>
      <w:bookmarkEnd w:id="11"/>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77777777"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 read, write, etc.).</w:t>
      </w:r>
    </w:p>
    <w:p w14:paraId="4DC3E71B" w14:textId="77777777" w:rsidR="004C2F19" w:rsidRDefault="004C2F19" w:rsidP="004C2F19">
      <w:pPr>
        <w:pStyle w:val="2"/>
      </w:pPr>
      <w:bookmarkStart w:id="12" w:name="_Toc175766688"/>
      <w:r>
        <w:t>3.2</w:t>
      </w:r>
      <w:r>
        <w:tab/>
        <w:t>Symbols</w:t>
      </w:r>
      <w:bookmarkEnd w:id="12"/>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2"/>
      </w:pPr>
      <w:bookmarkStart w:id="13" w:name="_Toc175766689"/>
      <w:r>
        <w:t>3.3</w:t>
      </w:r>
      <w:r>
        <w:tab/>
        <w:t>Abbreviations</w:t>
      </w:r>
      <w:bookmarkEnd w:id="13"/>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1"/>
      </w:pPr>
      <w:bookmarkStart w:id="14" w:name="_Toc175766690"/>
      <w:r>
        <w:t>4</w:t>
      </w:r>
      <w:r>
        <w:tab/>
        <w:t>Evaluation methodology</w:t>
      </w:r>
      <w:bookmarkEnd w:id="14"/>
    </w:p>
    <w:p w14:paraId="2321EAA2" w14:textId="77777777" w:rsidR="004C2F19" w:rsidRDefault="004C2F19" w:rsidP="004C2F19">
      <w:pPr>
        <w:pStyle w:val="2"/>
      </w:pPr>
      <w:bookmarkStart w:id="15" w:name="_Toc175766691"/>
      <w:r>
        <w:t>4.1</w:t>
      </w:r>
      <w:r>
        <w:tab/>
        <w:t>Remaining details of RAN design targets</w:t>
      </w:r>
      <w:bookmarkEnd w:id="15"/>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2"/>
      </w:pPr>
      <w:bookmarkStart w:id="16" w:name="_Toc175766692"/>
      <w:r>
        <w:t>4.2</w:t>
      </w:r>
      <w:r>
        <w:tab/>
        <w:t>Evaluation scenarios and assumptions</w:t>
      </w:r>
      <w:bookmarkEnd w:id="16"/>
    </w:p>
    <w:p w14:paraId="6993603A" w14:textId="77777777" w:rsidR="004C2F19" w:rsidRDefault="004C2F19" w:rsidP="004C2F19">
      <w:pPr>
        <w:pStyle w:val="30"/>
      </w:pPr>
      <w:bookmarkStart w:id="17" w:name="_Toc175766693"/>
      <w:r>
        <w:t>4.2.1</w:t>
      </w:r>
      <w:r>
        <w:tab/>
        <w:t>Evaluation scenarios</w:t>
      </w:r>
      <w:bookmarkEnd w:id="17"/>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4D0ED638">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39EAEE7E">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29A379AE">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680CFE86">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25B45D86">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7D7DD455">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5F065187">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1890B75D">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30"/>
      </w:pPr>
      <w:bookmarkStart w:id="18" w:name="_Toc175766694"/>
      <w:r>
        <w:t>4.2.2</w:t>
      </w:r>
      <w:r>
        <w:tab/>
        <w:t>Evaluation assumptions</w:t>
      </w:r>
      <w:bookmarkEnd w:id="18"/>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19"/>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19"/>
            <w:r w:rsidRPr="00F135B2">
              <w:rPr>
                <w:rStyle w:val="af7"/>
              </w:rPr>
              <w:commentReference w:id="19"/>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w:t>
            </w:r>
            <w:proofErr w:type="gramStart"/>
            <w:r w:rsidRPr="00F135B2">
              <w:rPr>
                <w:lang w:val="en-US" w:eastAsia="zh-CN"/>
              </w:rPr>
              <w:t>tone(</w:t>
            </w:r>
            <w:proofErr w:type="gramEnd"/>
            <w:r w:rsidRPr="00F135B2">
              <w:rPr>
                <w:lang w:val="en-US" w:eastAsia="zh-CN"/>
              </w:rPr>
              <w:t>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0"/>
      <w:r>
        <w:rPr>
          <w:lang w:val="en-US"/>
        </w:rPr>
        <w:t>purposes</w:t>
      </w:r>
      <w:commentRangeEnd w:id="20"/>
      <w:r>
        <w:rPr>
          <w:rStyle w:val="af7"/>
        </w:rPr>
        <w:commentReference w:id="20"/>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2"/>
      </w:pPr>
      <w:bookmarkStart w:id="21" w:name="_Toc175766695"/>
      <w:r>
        <w:t>4.3</w:t>
      </w:r>
      <w:r>
        <w:tab/>
        <w:t>Link budget</w:t>
      </w:r>
      <w:bookmarkEnd w:id="21"/>
    </w:p>
    <w:p w14:paraId="749275BF" w14:textId="77777777" w:rsidR="004C2F19" w:rsidRDefault="004C2F19" w:rsidP="004C2F19">
      <w:pPr>
        <w:pStyle w:val="30"/>
        <w:rPr>
          <w:lang w:eastAsia="zh-CN"/>
        </w:rPr>
      </w:pPr>
      <w:bookmarkStart w:id="22" w:name="_Toc175766696"/>
      <w:r>
        <w:rPr>
          <w:lang w:eastAsia="zh-CN"/>
        </w:rPr>
        <w:t>4.3.1</w:t>
      </w:r>
      <w:r>
        <w:rPr>
          <w:lang w:eastAsia="zh-CN"/>
        </w:rPr>
        <w:tab/>
        <w:t>Receiver sensitivity</w:t>
      </w:r>
      <w:bookmarkEnd w:id="22"/>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30"/>
      </w:pPr>
      <w:bookmarkStart w:id="23" w:name="_Toc175766697"/>
      <w:r>
        <w:t>4.3.2</w:t>
      </w:r>
      <w:r>
        <w:tab/>
        <w:t>Link budget template</w:t>
      </w:r>
      <w:bookmarkEnd w:id="23"/>
    </w:p>
    <w:p w14:paraId="59AD5F7A" w14:textId="77777777" w:rsidR="004C2F19" w:rsidRPr="00A92C21" w:rsidRDefault="004C2F19" w:rsidP="004C2F19">
      <w:pPr>
        <w:snapToGrid w:val="0"/>
        <w:spacing w:after="120"/>
        <w:jc w:val="both"/>
        <w:rPr>
          <w:rFonts w:ascii="Times" w:eastAsia="等线" w:hAnsi="Times" w:cs="Times"/>
          <w:lang w:val="en-US" w:eastAsia="zh-CN"/>
        </w:rPr>
      </w:pPr>
      <w:r>
        <w:t xml:space="preserve">Link budget is calculated according to the following Table 4.3.2-1. </w:t>
      </w:r>
      <w:r w:rsidRPr="00B43411">
        <w:rPr>
          <w:rFonts w:ascii="Times" w:eastAsia="等线" w:hAnsi="Times" w:cs="Times" w:hint="eastAsia"/>
          <w:lang w:val="en-US" w:eastAsia="zh-CN"/>
        </w:rPr>
        <w:t>(M) denotes the value is mandatory to be evaluated. (O) denotes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F107F0"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F107F0" w:rsidRDefault="004C2F19" w:rsidP="00923C9C">
            <w:pPr>
              <w:pStyle w:val="TAL"/>
              <w:rPr>
                <w:lang w:val="da-DK" w:eastAsia="zh-CN" w:bidi="ar"/>
                <w:rPrChange w:id="24" w:author="Nokia (Jakob)" w:date="2024-09-02T14:35:00Z">
                  <w:rPr>
                    <w:lang w:val="en-US" w:eastAsia="zh-CN" w:bidi="ar"/>
                  </w:rPr>
                </w:rPrChange>
              </w:rPr>
            </w:pPr>
            <w:r w:rsidRPr="00F107F0">
              <w:rPr>
                <w:lang w:val="da-DK" w:eastAsia="zh-CN" w:bidi="ar"/>
                <w:rPrChange w:id="25" w:author="Nokia (Jakob)" w:date="2024-09-02T14:35:00Z">
                  <w:rPr>
                    <w:lang w:val="en-US" w:eastAsia="zh-CN" w:bidi="ar"/>
                  </w:rPr>
                </w:rPrChange>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26"/>
            <w:r w:rsidRPr="00CD7C40">
              <w:rPr>
                <w:lang w:val="en-US" w:eastAsia="zh-CN"/>
              </w:rPr>
              <w:t>[receiver bandwidth?]</w:t>
            </w:r>
            <w:commentRangeEnd w:id="26"/>
            <w:r>
              <w:rPr>
                <w:rStyle w:val="af7"/>
              </w:rPr>
              <w:commentReference w:id="26"/>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F107F0" w:rsidRDefault="004C2F19" w:rsidP="00923C9C">
            <w:pPr>
              <w:pStyle w:val="TAL"/>
              <w:rPr>
                <w:lang w:val="da-DK" w:eastAsia="zh-CN"/>
                <w:rPrChange w:id="27" w:author="Nokia (Jakob)" w:date="2024-09-02T14:35:00Z">
                  <w:rPr>
                    <w:lang w:val="en-US" w:eastAsia="zh-CN"/>
                  </w:rPr>
                </w:rPrChange>
              </w:rPr>
            </w:pPr>
            <w:r w:rsidRPr="00F107F0">
              <w:rPr>
                <w:lang w:val="da-DK" w:eastAsia="zh-CN"/>
                <w:rPrChange w:id="28" w:author="Nokia (Jakob)" w:date="2024-09-02T14:35:00Z">
                  <w:rPr>
                    <w:lang w:val="en-US" w:eastAsia="zh-CN"/>
                  </w:rPr>
                </w:rPrChange>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w:t>
            </w:r>
            <w:proofErr w:type="spellStart"/>
            <w:r>
              <w:rPr>
                <w:lang w:eastAsia="zh-CN"/>
              </w:rPr>
              <w:t>etc</w:t>
            </w:r>
            <w:proofErr w:type="spellEnd"/>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 xml:space="preserve">dBm, </w:t>
            </w:r>
            <w:proofErr w:type="spellStart"/>
            <w:r w:rsidRPr="00CD7C40">
              <w:rPr>
                <w:lang w:eastAsia="zh-CN"/>
              </w:rPr>
              <w:t>etc</w:t>
            </w:r>
            <w:proofErr w:type="spellEnd"/>
            <w:r w:rsidRPr="00CD7C40">
              <w:rPr>
                <w:lang w:eastAsia="zh-CN"/>
              </w:rPr>
              <w:t>}</w:t>
            </w:r>
          </w:p>
          <w:p w14:paraId="0E0AE4BC" w14:textId="77777777" w:rsidR="004C2F19" w:rsidRPr="00F107F0" w:rsidRDefault="004C2F19" w:rsidP="00923C9C">
            <w:pPr>
              <w:snapToGrid w:val="0"/>
              <w:spacing w:after="0"/>
              <w:rPr>
                <w:rFonts w:ascii="Arial" w:eastAsia="等线" w:hAnsi="Arial" w:cs="Arial"/>
                <w:sz w:val="16"/>
                <w:szCs w:val="16"/>
                <w:lang w:val="da-DK" w:eastAsia="zh-CN"/>
                <w:rPrChange w:id="29" w:author="Nokia (Jakob)" w:date="2024-09-02T14:35:00Z">
                  <w:rPr>
                    <w:rFonts w:ascii="Arial" w:eastAsia="等线" w:hAnsi="Arial" w:cs="Arial"/>
                    <w:sz w:val="16"/>
                    <w:szCs w:val="16"/>
                    <w:lang w:val="en-US" w:eastAsia="zh-CN"/>
                  </w:rPr>
                </w:rPrChange>
              </w:rPr>
            </w:pPr>
          </w:p>
          <w:p w14:paraId="52F5C4C8" w14:textId="77777777" w:rsidR="004C2F19" w:rsidRPr="00F107F0" w:rsidRDefault="004C2F19" w:rsidP="00923C9C">
            <w:pPr>
              <w:pStyle w:val="TAL"/>
              <w:rPr>
                <w:u w:val="single"/>
                <w:lang w:val="da-DK" w:eastAsia="zh-CN"/>
                <w:rPrChange w:id="30" w:author="Nokia (Jakob)" w:date="2024-09-02T14:35:00Z">
                  <w:rPr>
                    <w:u w:val="single"/>
                    <w:lang w:val="en-US" w:eastAsia="zh-CN"/>
                  </w:rPr>
                </w:rPrChange>
              </w:rPr>
            </w:pPr>
            <w:r w:rsidRPr="00F107F0">
              <w:rPr>
                <w:u w:val="single"/>
                <w:lang w:val="da-DK" w:eastAsia="zh-CN"/>
                <w:rPrChange w:id="31" w:author="Nokia (Jakob)" w:date="2024-09-02T14:35:00Z">
                  <w:rPr>
                    <w:u w:val="single"/>
                    <w:lang w:val="en-US" w:eastAsia="zh-CN"/>
                  </w:rPr>
                </w:rPrChange>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B43411" w:rsidRDefault="004C2F19" w:rsidP="004C2F19">
      <w:pPr>
        <w:rPr>
          <w:lang w:val="en-US" w:eastAsia="zh-CN"/>
        </w:rPr>
      </w:pPr>
      <w:r w:rsidRPr="00B43411">
        <w:rPr>
          <w:rFonts w:hint="eastAsia"/>
          <w:lang w:val="en-US"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B43411" w:rsidRDefault="004C2F19" w:rsidP="004C2F19">
      <w:pPr>
        <w:pStyle w:val="B1"/>
        <w:rPr>
          <w:lang w:val="de-DE" w:eastAsia="zh-CN"/>
        </w:rPr>
      </w:pPr>
      <w:r>
        <w:rPr>
          <w:lang w:val="de-DE" w:eastAsia="zh-CN"/>
        </w:rPr>
        <w:t>-</w:t>
      </w:r>
      <w:r>
        <w:rPr>
          <w:lang w:val="de-DE" w:eastAsia="zh-CN"/>
        </w:rPr>
        <w:tab/>
      </w:r>
      <w:r w:rsidRPr="00B43411">
        <w:rPr>
          <w:rFonts w:hint="eastAsia"/>
          <w:lang w:val="de-DE" w:eastAsia="zh-CN"/>
        </w:rPr>
        <w:t xml:space="preserve">[1E] = [1E5]+ [1K] </w:t>
      </w:r>
      <w:r w:rsidRPr="00B43411">
        <w:rPr>
          <w:lang w:eastAsia="zh-CN"/>
        </w:rPr>
        <w:t>-</w:t>
      </w:r>
      <w:r w:rsidRPr="00B43411">
        <w:rPr>
          <w:rFonts w:hint="eastAsia"/>
          <w:lang w:val="de-DE"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F107F0" w:rsidRDefault="004C2F19" w:rsidP="004C2F19">
      <w:pPr>
        <w:rPr>
          <w:lang w:val="da-DK" w:eastAsia="zh-CN"/>
          <w:rPrChange w:id="32" w:author="Nokia (Jakob)" w:date="2024-09-02T14:35:00Z">
            <w:rPr>
              <w:lang w:val="en-US" w:eastAsia="zh-CN"/>
            </w:rPr>
          </w:rPrChange>
        </w:rPr>
      </w:pPr>
      <w:r w:rsidRPr="00F107F0">
        <w:rPr>
          <w:lang w:val="da-DK" w:eastAsia="zh-CN"/>
          <w:rPrChange w:id="33" w:author="Nokia (Jakob)" w:date="2024-09-02T14:35:00Z">
            <w:rPr>
              <w:lang w:val="en-US" w:eastAsia="zh-CN"/>
            </w:rPr>
          </w:rPrChange>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F107F0" w:rsidRDefault="004C2F19" w:rsidP="004C2F19">
      <w:pPr>
        <w:rPr>
          <w:lang w:val="da-DK" w:eastAsia="zh-CN"/>
          <w:rPrChange w:id="34" w:author="Nokia (Jakob)" w:date="2024-09-02T14:35:00Z">
            <w:rPr>
              <w:lang w:val="en-US" w:eastAsia="zh-CN"/>
            </w:rPr>
          </w:rPrChange>
        </w:rPr>
      </w:pPr>
      <w:r w:rsidRPr="00F107F0">
        <w:rPr>
          <w:lang w:val="da-DK" w:eastAsia="zh-CN"/>
          <w:rPrChange w:id="35" w:author="Nokia (Jakob)" w:date="2024-09-02T14:35:00Z">
            <w:rPr>
              <w:lang w:val="en-US" w:eastAsia="zh-CN"/>
            </w:rPr>
          </w:rPrChange>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B43411" w:rsidRDefault="004C2F19" w:rsidP="004C2F19">
      <w:pPr>
        <w:rPr>
          <w:lang w:val="en-US" w:eastAsia="zh-CN"/>
        </w:rPr>
      </w:pPr>
      <w:r w:rsidRPr="00B43411">
        <w:rPr>
          <w:lang w:val="en-US" w:eastAsia="zh-CN"/>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F107F0" w:rsidRDefault="004C2F19" w:rsidP="004C2F19">
      <w:pPr>
        <w:rPr>
          <w:lang w:val="en-US" w:eastAsia="zh-CN"/>
        </w:rPr>
      </w:pPr>
      <w:r w:rsidRPr="00F107F0">
        <w:rPr>
          <w:lang w:val="en-US" w:eastAsia="zh-CN"/>
        </w:rPr>
        <w:t>[2K1]:</w:t>
      </w:r>
    </w:p>
    <w:p w14:paraId="33179173" w14:textId="77777777" w:rsidR="004C2F19" w:rsidRPr="00A92C21" w:rsidRDefault="004C2F19" w:rsidP="004C2F19">
      <w:pPr>
        <w:pStyle w:val="B1"/>
        <w:rPr>
          <w:rFonts w:ascii="Times" w:eastAsia="等线"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F107F0" w:rsidRDefault="004C2F19" w:rsidP="004C2F19">
      <w:pPr>
        <w:rPr>
          <w:lang w:val="en-US" w:eastAsia="zh-CN"/>
        </w:rPr>
      </w:pPr>
      <w:r w:rsidRPr="00F107F0">
        <w:rPr>
          <w:lang w:val="en-US" w:eastAsia="zh-CN"/>
        </w:rPr>
        <w:t>[2K2]:</w:t>
      </w:r>
    </w:p>
    <w:p w14:paraId="1C3CF5EA" w14:textId="77777777" w:rsidR="004C2F19" w:rsidRPr="00F107F0" w:rsidRDefault="004C2F19" w:rsidP="004C2F19">
      <w:pPr>
        <w:pStyle w:val="B1"/>
        <w:rPr>
          <w:rFonts w:ascii="Times" w:eastAsia="等线" w:hAnsi="Times" w:cs="Times"/>
          <w:lang w:val="en-US" w:eastAsia="zh-CN"/>
        </w:rPr>
      </w:pPr>
      <w:r w:rsidRPr="00F107F0">
        <w:rPr>
          <w:rFonts w:ascii="Times" w:eastAsia="等线" w:hAnsi="Times" w:cs="Times"/>
          <w:lang w:val="en-US" w:eastAsia="zh-CN"/>
        </w:rPr>
        <w:t>-</w:t>
      </w:r>
      <w:r w:rsidRPr="00F107F0">
        <w:rPr>
          <w:rFonts w:ascii="Times" w:eastAsia="等线" w:hAnsi="Times" w:cs="Times"/>
          <w:lang w:val="en-US"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2"/>
        <w:rPr>
          <w:lang w:eastAsia="zh-CN"/>
        </w:rPr>
      </w:pPr>
      <w:bookmarkStart w:id="36" w:name="_Toc175766698"/>
      <w:r>
        <w:rPr>
          <w:lang w:eastAsia="zh-CN"/>
        </w:rPr>
        <w:t>4.4</w:t>
      </w:r>
      <w:r>
        <w:rPr>
          <w:lang w:eastAsia="zh-CN"/>
        </w:rPr>
        <w:tab/>
        <w:t>R2D waveform generation</w:t>
      </w:r>
      <w:bookmarkEnd w:id="36"/>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1"/>
      </w:pPr>
      <w:bookmarkStart w:id="37" w:name="_Toc175766699"/>
      <w:r>
        <w:t>5</w:t>
      </w:r>
      <w:r>
        <w:tab/>
        <w:t>Ambient IoT device architectures</w:t>
      </w:r>
      <w:bookmarkEnd w:id="37"/>
    </w:p>
    <w:p w14:paraId="773EF12D" w14:textId="77777777" w:rsidR="004C2F19" w:rsidRDefault="004C2F19" w:rsidP="004C2F19">
      <w:pPr>
        <w:pStyle w:val="2"/>
      </w:pPr>
      <w:bookmarkStart w:id="38" w:name="_Toc175766700"/>
      <w:r>
        <w:t>5.1</w:t>
      </w:r>
      <w:r>
        <w:tab/>
        <w:t xml:space="preserve">~1 </w:t>
      </w:r>
      <w:r>
        <w:rPr>
          <w:i/>
          <w:iCs/>
        </w:rPr>
        <w:t>µ</w:t>
      </w:r>
      <w:r>
        <w:t>W devices (Device 1)</w:t>
      </w:r>
      <w:bookmarkEnd w:id="38"/>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2"/>
      </w:pPr>
      <w:bookmarkStart w:id="39" w:name="_Toc175766701"/>
      <w:r>
        <w:t>5.2</w:t>
      </w:r>
      <w:r>
        <w:tab/>
      </w:r>
      <w:r>
        <w:rPr>
          <w:rFonts w:cs="Arial"/>
        </w:rPr>
        <w:t>≤</w:t>
      </w:r>
      <w:r>
        <w:t xml:space="preserve">a few hundred </w:t>
      </w:r>
      <w:r>
        <w:rPr>
          <w:rFonts w:cs="Arial"/>
        </w:rPr>
        <w:t>µ</w:t>
      </w:r>
      <w:r>
        <w:t>W devices (Device 2)</w:t>
      </w:r>
      <w:bookmarkEnd w:id="39"/>
      <w:r>
        <w:tab/>
      </w:r>
    </w:p>
    <w:p w14:paraId="49274C7C" w14:textId="77777777" w:rsidR="004C2F19" w:rsidRDefault="004C2F19" w:rsidP="004C2F19">
      <w:pPr>
        <w:pStyle w:val="30"/>
      </w:pPr>
      <w:bookmarkStart w:id="40" w:name="_Toc175766702"/>
      <w:r>
        <w:t>5.2.1</w:t>
      </w:r>
      <w:r>
        <w:tab/>
        <w:t>External carrier wave (Device 2a)</w:t>
      </w:r>
      <w:bookmarkEnd w:id="40"/>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40"/>
      </w:pPr>
      <w:bookmarkStart w:id="41" w:name="_Toc175766703"/>
      <w:r>
        <w:t>5.2.1.1</w:t>
      </w:r>
      <w:r>
        <w:tab/>
        <w:t>Reflection amplifier</w:t>
      </w:r>
      <w:bookmarkEnd w:id="41"/>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40"/>
      </w:pPr>
      <w:bookmarkStart w:id="42" w:name="_Toc175766704"/>
      <w:r>
        <w:lastRenderedPageBreak/>
        <w:t>5.2.1.2</w:t>
      </w:r>
      <w:r>
        <w:tab/>
        <w:t>Large frequency shifter</w:t>
      </w:r>
      <w:bookmarkEnd w:id="42"/>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30"/>
      </w:pPr>
      <w:bookmarkStart w:id="43" w:name="_Toc175766705"/>
      <w:r>
        <w:t>5.2.2</w:t>
      </w:r>
      <w:r>
        <w:tab/>
        <w:t>Internally-generated carrier wave (Device 2b)</w:t>
      </w:r>
      <w:bookmarkEnd w:id="43"/>
    </w:p>
    <w:p w14:paraId="20B8FEC8" w14:textId="77777777" w:rsidR="004C2F19" w:rsidRDefault="004C2F19" w:rsidP="004C2F19">
      <w:pPr>
        <w:pStyle w:val="40"/>
      </w:pPr>
      <w:bookmarkStart w:id="44" w:name="_Toc175766706"/>
      <w:r>
        <w:t>5.2.2.1</w:t>
      </w:r>
      <w:r>
        <w:tab/>
        <w:t>RF envelope detector receiver</w:t>
      </w:r>
      <w:bookmarkEnd w:id="44"/>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40"/>
      </w:pPr>
      <w:bookmarkStart w:id="45" w:name="_Toc175766707"/>
      <w:r>
        <w:t>5.2.2.2</w:t>
      </w:r>
      <w:r>
        <w:tab/>
        <w:t>IF envelope detector receiver</w:t>
      </w:r>
      <w:bookmarkEnd w:id="45"/>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40"/>
      </w:pPr>
      <w:bookmarkStart w:id="46" w:name="_Toc175766708"/>
      <w:r>
        <w:t>5.2.2.3</w:t>
      </w:r>
      <w:r>
        <w:tab/>
        <w:t>ZIF receiver</w:t>
      </w:r>
      <w:bookmarkEnd w:id="46"/>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30"/>
      </w:pPr>
      <w:bookmarkStart w:id="47" w:name="_Toc175766709"/>
      <w:r>
        <w:t>5.2.3</w:t>
      </w:r>
      <w:r>
        <w:tab/>
        <w:t>Clock(s)</w:t>
      </w:r>
      <w:bookmarkEnd w:id="47"/>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1"/>
      </w:pPr>
      <w:bookmarkStart w:id="48" w:name="_Toc175766710"/>
      <w:r>
        <w:t>6</w:t>
      </w:r>
      <w:r>
        <w:tab/>
        <w:t>Solutions for ambient IoT</w:t>
      </w:r>
      <w:bookmarkEnd w:id="48"/>
    </w:p>
    <w:p w14:paraId="3B9718F3" w14:textId="77777777" w:rsidR="004C2F19" w:rsidRDefault="004C2F19" w:rsidP="004C2F19">
      <w:pPr>
        <w:pStyle w:val="2"/>
      </w:pPr>
      <w:bookmarkStart w:id="49" w:name="_Toc175766711"/>
      <w:r>
        <w:t>6.1</w:t>
      </w:r>
      <w:r>
        <w:tab/>
        <w:t>Physical layer</w:t>
      </w:r>
      <w:bookmarkEnd w:id="49"/>
    </w:p>
    <w:p w14:paraId="2EA4E809" w14:textId="77777777" w:rsidR="004C2F19" w:rsidRDefault="004C2F19" w:rsidP="004C2F19">
      <w:pPr>
        <w:pStyle w:val="30"/>
      </w:pPr>
      <w:bookmarkStart w:id="50" w:name="_Toc175766712"/>
      <w:r>
        <w:t>6.1.0</w:t>
      </w:r>
      <w:r>
        <w:tab/>
      </w:r>
      <w:commentRangeStart w:id="51"/>
      <w:r>
        <w:t>General</w:t>
      </w:r>
      <w:commentRangeEnd w:id="51"/>
      <w:r>
        <w:rPr>
          <w:rStyle w:val="af7"/>
          <w:rFonts w:ascii="Times New Roman" w:hAnsi="Times New Roman"/>
        </w:rPr>
        <w:commentReference w:id="51"/>
      </w:r>
      <w:bookmarkEnd w:id="50"/>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30"/>
      </w:pPr>
      <w:bookmarkStart w:id="52" w:name="_Toc175766713"/>
      <w:r>
        <w:lastRenderedPageBreak/>
        <w:t>6.1.1</w:t>
      </w:r>
      <w:r>
        <w:tab/>
        <w:t>R2D</w:t>
      </w:r>
      <w:bookmarkEnd w:id="52"/>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53"/>
      <w:r>
        <w:t>considered</w:t>
      </w:r>
      <w:commentRangeEnd w:id="53"/>
      <w:r>
        <w:rPr>
          <w:rStyle w:val="af7"/>
        </w:rPr>
        <w:commentReference w:id="53"/>
      </w:r>
      <w:r>
        <w:t xml:space="preserve"> for R2D.</w:t>
      </w:r>
    </w:p>
    <w:p w14:paraId="06503BC7" w14:textId="77777777" w:rsidR="004C2F19" w:rsidRDefault="004C2F19" w:rsidP="004C2F19">
      <w:pPr>
        <w:pStyle w:val="40"/>
      </w:pPr>
      <w:bookmarkStart w:id="54" w:name="_Toc175766714"/>
      <w:r>
        <w:t>6.1.1.x</w:t>
      </w:r>
      <w:r>
        <w:tab/>
        <w:t>R2D waveform, modulation and numerology</w:t>
      </w:r>
      <w:bookmarkEnd w:id="54"/>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40"/>
      </w:pPr>
      <w:bookmarkStart w:id="55" w:name="_Toc175766715"/>
      <w:r>
        <w:t>6.1.1.x</w:t>
      </w:r>
      <w:r>
        <w:tab/>
        <w:t>R2D line coding</w:t>
      </w:r>
      <w:bookmarkEnd w:id="55"/>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40"/>
      </w:pPr>
      <w:bookmarkStart w:id="56" w:name="_Toc175766716"/>
      <w:r>
        <w:t>6.1.1.x</w:t>
      </w:r>
      <w:r>
        <w:tab/>
        <w:t>R2D channel coding, CRC</w:t>
      </w:r>
      <w:bookmarkEnd w:id="56"/>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40"/>
      </w:pPr>
      <w:bookmarkStart w:id="57" w:name="_Toc175766717"/>
      <w:r>
        <w:t>6.1.1.x</w:t>
      </w:r>
      <w:r>
        <w:tab/>
        <w:t>R2D bandwidths</w:t>
      </w:r>
      <w:bookmarkEnd w:id="57"/>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58"/>
      <w:r>
        <w:t>B</w:t>
      </w:r>
      <w:r w:rsidRPr="005A7D88">
        <w:rPr>
          <w:vertAlign w:val="subscript"/>
        </w:rPr>
        <w:t>tx,R2D</w:t>
      </w:r>
      <w:r>
        <w:t xml:space="preserve"> ≤ [12] PRBs</w:t>
      </w:r>
      <w:commentRangeEnd w:id="58"/>
      <w:r>
        <w:rPr>
          <w:rStyle w:val="af7"/>
        </w:rPr>
        <w:commentReference w:id="58"/>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proofErr w:type="gramStart"/>
      <w:r>
        <w:rPr>
          <w:i/>
          <w:iCs/>
        </w:rPr>
        <w:t>B</w:t>
      </w:r>
      <w:r>
        <w:rPr>
          <w:vertAlign w:val="subscript"/>
        </w:rPr>
        <w:t>tx,R</w:t>
      </w:r>
      <w:proofErr w:type="gramEnd"/>
      <w:r>
        <w:rPr>
          <w:vertAlign w:val="subscript"/>
        </w:rPr>
        <w:t>2D</w:t>
      </w:r>
      <w:r>
        <w:t xml:space="preserve"> value. The reader can use any transmission bandwidth greater than or equal to the minimum </w:t>
      </w:r>
      <w:proofErr w:type="gramStart"/>
      <w:r>
        <w:rPr>
          <w:i/>
          <w:iCs/>
        </w:rPr>
        <w:t>B</w:t>
      </w:r>
      <w:r>
        <w:rPr>
          <w:vertAlign w:val="subscript"/>
        </w:rPr>
        <w:t>tx,R</w:t>
      </w:r>
      <w:proofErr w:type="gramEnd"/>
      <w:r>
        <w:rPr>
          <w:vertAlign w:val="subscript"/>
        </w:rPr>
        <w:t>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40"/>
      </w:pPr>
      <w:bookmarkStart w:id="59" w:name="_Toc175766718"/>
      <w:r>
        <w:t>6.1.1.x</w:t>
      </w:r>
      <w:r>
        <w:tab/>
        <w:t>PRDCH</w:t>
      </w:r>
      <w:bookmarkEnd w:id="59"/>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40"/>
      </w:pPr>
      <w:bookmarkStart w:id="60" w:name="_Toc175766719"/>
      <w:r>
        <w:t>6.1.1.x</w:t>
      </w:r>
      <w:r>
        <w:tab/>
        <w:t>R2D start timing</w:t>
      </w:r>
      <w:bookmarkEnd w:id="60"/>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40"/>
      </w:pPr>
      <w:bookmarkStart w:id="61" w:name="_Toc175766720"/>
      <w:r>
        <w:t>6.1.1.x</w:t>
      </w:r>
      <w:r>
        <w:tab/>
        <w:t>R2D end timing</w:t>
      </w:r>
      <w:bookmarkEnd w:id="61"/>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40"/>
      </w:pPr>
      <w:bookmarkStart w:id="62" w:name="_Toc175766721"/>
      <w:r>
        <w:t>6.1.1.x</w:t>
      </w:r>
      <w:r>
        <w:tab/>
        <w:t>Scheduling of R2D</w:t>
      </w:r>
      <w:bookmarkEnd w:id="62"/>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30"/>
      </w:pPr>
      <w:bookmarkStart w:id="63" w:name="_Toc175766722"/>
      <w:r>
        <w:t>6.1.2</w:t>
      </w:r>
      <w:r>
        <w:tab/>
        <w:t>D2R</w:t>
      </w:r>
      <w:bookmarkEnd w:id="63"/>
    </w:p>
    <w:p w14:paraId="07F81580" w14:textId="77777777" w:rsidR="004C2F19" w:rsidRDefault="004C2F19" w:rsidP="004C2F19">
      <w:pPr>
        <w:pStyle w:val="ae"/>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40"/>
      </w:pPr>
      <w:bookmarkStart w:id="64" w:name="_Toc175766723"/>
      <w:r>
        <w:t>6.1.2.x</w:t>
      </w:r>
      <w:r>
        <w:tab/>
        <w:t>Waveform and modulation</w:t>
      </w:r>
      <w:bookmarkEnd w:id="64"/>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40"/>
      </w:pPr>
      <w:bookmarkStart w:id="65" w:name="_Toc175766724"/>
      <w:r>
        <w:t>6.1.2.x</w:t>
      </w:r>
      <w:r>
        <w:tab/>
        <w:t>D2R line coding</w:t>
      </w:r>
      <w:bookmarkEnd w:id="65"/>
    </w:p>
    <w:p w14:paraId="1C254964" w14:textId="77777777" w:rsidR="004C2F19" w:rsidRDefault="004C2F19" w:rsidP="004C2F19">
      <w:r>
        <w:t xml:space="preserve">The line codes studied for R2D are Manchester encoding FM0 encoding, Miller encoding, and no line </w:t>
      </w:r>
      <w:commentRangeStart w:id="66"/>
      <w:r>
        <w:t>coding</w:t>
      </w:r>
      <w:commentRangeEnd w:id="66"/>
      <w:r>
        <w:rPr>
          <w:rStyle w:val="af7"/>
        </w:rPr>
        <w:commentReference w:id="66"/>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40"/>
      </w:pPr>
      <w:bookmarkStart w:id="67" w:name="_Toc175766725"/>
      <w:r>
        <w:t>6.1.2.x</w:t>
      </w:r>
      <w:r>
        <w:tab/>
        <w:t>D2R channel coding, repetition, CRC</w:t>
      </w:r>
      <w:bookmarkEnd w:id="67"/>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40"/>
      </w:pPr>
      <w:bookmarkStart w:id="68" w:name="_Toc175766726"/>
      <w:r>
        <w:t>6.1.2.x</w:t>
      </w:r>
      <w:r>
        <w:tab/>
        <w:t>D2R bandwidths</w:t>
      </w:r>
      <w:bookmarkEnd w:id="68"/>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40"/>
      </w:pPr>
      <w:bookmarkStart w:id="69" w:name="_Toc175766727"/>
      <w:r>
        <w:t>6.1.2.x</w:t>
      </w:r>
      <w:r>
        <w:tab/>
        <w:t>PDRCH</w:t>
      </w:r>
      <w:bookmarkEnd w:id="69"/>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40"/>
      </w:pPr>
      <w:bookmarkStart w:id="70" w:name="_Toc175766728"/>
      <w:r>
        <w:t>6.1.2.x</w:t>
      </w:r>
      <w:r>
        <w:tab/>
        <w:t>D2R start timing</w:t>
      </w:r>
      <w:bookmarkEnd w:id="70"/>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40"/>
      </w:pPr>
      <w:bookmarkStart w:id="71" w:name="_Toc175766729"/>
      <w:r>
        <w:t>6.1.2.x</w:t>
      </w:r>
      <w:r>
        <w:tab/>
        <w:t>D2R end timing</w:t>
      </w:r>
      <w:bookmarkEnd w:id="71"/>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40"/>
      </w:pPr>
      <w:bookmarkStart w:id="72" w:name="_Toc175766730"/>
      <w:r>
        <w:lastRenderedPageBreak/>
        <w:t>6.1.2.x</w:t>
      </w:r>
      <w:r>
        <w:tab/>
        <w:t xml:space="preserve">D2R </w:t>
      </w:r>
      <w:proofErr w:type="spellStart"/>
      <w:r>
        <w:t>midamble</w:t>
      </w:r>
      <w:bookmarkEnd w:id="72"/>
      <w:proofErr w:type="spellEnd"/>
    </w:p>
    <w:p w14:paraId="469FF5B2" w14:textId="77777777" w:rsidR="004C2F19" w:rsidRPr="00F76327" w:rsidRDefault="004C2F19" w:rsidP="004C2F19">
      <w:commentRangeStart w:id="73"/>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73"/>
      <w:r>
        <w:rPr>
          <w:rStyle w:val="af7"/>
        </w:rPr>
        <w:commentReference w:id="73"/>
      </w:r>
    </w:p>
    <w:p w14:paraId="01A19A64" w14:textId="77777777" w:rsidR="004C2F19" w:rsidRDefault="004C2F19" w:rsidP="004C2F19">
      <w:pPr>
        <w:pStyle w:val="40"/>
      </w:pPr>
      <w:bookmarkStart w:id="74" w:name="_Toc175766731"/>
      <w:r>
        <w:t>6.1.2.x</w:t>
      </w:r>
      <w:r>
        <w:tab/>
        <w:t>D2R multiple access</w:t>
      </w:r>
      <w:bookmarkEnd w:id="74"/>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40"/>
      </w:pPr>
      <w:bookmarkStart w:id="75" w:name="_Toc175766732"/>
      <w:r>
        <w:t>6.1.2.x</w:t>
      </w:r>
      <w:r>
        <w:tab/>
        <w:t>Scheduling of D2R</w:t>
      </w:r>
      <w:bookmarkEnd w:id="75"/>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30"/>
      </w:pPr>
      <w:bookmarkStart w:id="76" w:name="_Toc175766733"/>
      <w:r>
        <w:t>6.1.3</w:t>
      </w:r>
      <w:r>
        <w:tab/>
        <w:t>Timing relationships</w:t>
      </w:r>
      <w:bookmarkEnd w:id="76"/>
    </w:p>
    <w:p w14:paraId="1401566F" w14:textId="77777777" w:rsidR="004C2F19" w:rsidRDefault="004C2F19" w:rsidP="004C2F19">
      <w:r>
        <w:t>A-IoT processing time aspects are studied in terms of the following timing relationships</w:t>
      </w:r>
      <w:commentRangeStart w:id="77"/>
      <w:r>
        <w:t>:</w:t>
      </w:r>
      <w:commentRangeEnd w:id="77"/>
      <w:r>
        <w:rPr>
          <w:rStyle w:val="af7"/>
        </w:rPr>
        <w:commentReference w:id="77"/>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30"/>
      </w:pPr>
      <w:bookmarkStart w:id="79" w:name="_Toc175766734"/>
      <w:r>
        <w:t>6.1.4</w:t>
      </w:r>
      <w:r>
        <w:tab/>
        <w:t>Random access</w:t>
      </w:r>
      <w:bookmarkEnd w:id="79"/>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2"/>
      </w:pPr>
      <w:bookmarkStart w:id="80" w:name="_Toc175766735"/>
      <w:commentRangeStart w:id="81"/>
      <w:r>
        <w:t>6.2</w:t>
      </w:r>
      <w:commentRangeEnd w:id="81"/>
      <w:r>
        <w:rPr>
          <w:rStyle w:val="af7"/>
          <w:rFonts w:ascii="Times New Roman" w:hAnsi="Times New Roman"/>
        </w:rPr>
        <w:commentReference w:id="81"/>
      </w:r>
      <w:r>
        <w:tab/>
        <w:t>Device (un)availability</w:t>
      </w:r>
      <w:bookmarkEnd w:id="80"/>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30"/>
      </w:pPr>
      <w:bookmarkStart w:id="82" w:name="_Toc175766736"/>
      <w:r>
        <w:t>6.2.1</w:t>
      </w:r>
      <w:r>
        <w:tab/>
        <w:t>Direction 1 solution details</w:t>
      </w:r>
      <w:bookmarkEnd w:id="82"/>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30"/>
      </w:pPr>
      <w:bookmarkStart w:id="83" w:name="_Toc175766737"/>
      <w:r>
        <w:t>6.2.2</w:t>
      </w:r>
      <w:r>
        <w:tab/>
        <w:t>Direction 2 solution details</w:t>
      </w:r>
      <w:bookmarkEnd w:id="83"/>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2"/>
      </w:pPr>
      <w:bookmarkStart w:id="84" w:name="_Toc175766738"/>
      <w:r>
        <w:t>6.3</w:t>
      </w:r>
      <w:r>
        <w:tab/>
        <w:t>Protocol stack and signalling procedures</w:t>
      </w:r>
      <w:bookmarkEnd w:id="84"/>
    </w:p>
    <w:p w14:paraId="5614CA5F" w14:textId="367E1050" w:rsidR="004C2F19" w:rsidRPr="00E70091" w:rsidDel="00E70091" w:rsidRDefault="004C2F19" w:rsidP="004C2F19">
      <w:pPr>
        <w:rPr>
          <w:del w:id="85" w:author="Huawei-Yulong" w:date="2024-08-31T09:06:00Z"/>
          <w:rFonts w:eastAsiaTheme="minorEastAsia"/>
          <w:i/>
          <w:iCs/>
          <w:rPrChange w:id="86" w:author="Huawei-Yulong" w:date="2024-08-31T09:06:00Z">
            <w:rPr>
              <w:del w:id="87" w:author="Huawei-Yulong" w:date="2024-08-31T09:06:00Z"/>
              <w:i/>
              <w:iCs/>
            </w:rPr>
          </w:rPrChange>
        </w:rPr>
      </w:pPr>
    </w:p>
    <w:p w14:paraId="76A4835D" w14:textId="77777777" w:rsidR="004C2F19" w:rsidRPr="00165451" w:rsidRDefault="004C2F19" w:rsidP="004C2F19">
      <w:pPr>
        <w:pStyle w:val="30"/>
      </w:pPr>
      <w:bookmarkStart w:id="88" w:name="_Toc175766739"/>
      <w:r w:rsidRPr="00165451">
        <w:t>6.</w:t>
      </w:r>
      <w:r>
        <w:t>3</w:t>
      </w:r>
      <w:r w:rsidRPr="00165451">
        <w:t>.1</w:t>
      </w:r>
      <w:r w:rsidRPr="00165451">
        <w:tab/>
        <w:t>General aspects and overall procedure</w:t>
      </w:r>
      <w:bookmarkEnd w:id="88"/>
    </w:p>
    <w:p w14:paraId="20508A5D" w14:textId="618A5ADC"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commentRangeStart w:id="89"/>
      <w:ins w:id="90" w:author="Huawei-Yulong" w:date="2024-08-31T09:06:00Z">
        <w:r w:rsidR="00E70091">
          <w:rPr>
            <w:lang w:eastAsia="zh-CN"/>
          </w:rPr>
          <w:t>air</w:t>
        </w:r>
        <w:r w:rsidR="00E70091" w:rsidRPr="002A010A">
          <w:rPr>
            <w:lang w:eastAsia="zh-CN"/>
          </w:rPr>
          <w:t xml:space="preserve"> </w:t>
        </w:r>
      </w:ins>
      <w:commentRangeStart w:id="91"/>
      <w:r w:rsidRPr="002A010A">
        <w:rPr>
          <w:lang w:eastAsia="zh-CN"/>
        </w:rPr>
        <w:t>interface</w:t>
      </w:r>
      <w:commentRangeEnd w:id="91"/>
      <w:r w:rsidR="00595838">
        <w:rPr>
          <w:rStyle w:val="af7"/>
        </w:rPr>
        <w:commentReference w:id="91"/>
      </w:r>
      <w:r w:rsidRPr="002A010A">
        <w:rPr>
          <w:lang w:eastAsia="zh-CN"/>
        </w:rPr>
        <w:t xml:space="preserve"> </w:t>
      </w:r>
      <w:commentRangeEnd w:id="89"/>
      <w:r w:rsidR="006D1A24">
        <w:rPr>
          <w:rStyle w:val="af7"/>
        </w:rPr>
        <w:commentReference w:id="89"/>
      </w:r>
      <w:r w:rsidRPr="002A010A">
        <w:rPr>
          <w:lang w:eastAsia="zh-CN"/>
        </w:rPr>
        <w:t>between reader and A-IoT device is common</w:t>
      </w:r>
      <w:ins w:id="92" w:author="Huawei-Yulong" w:date="2024-08-31T09:06:00Z">
        <w:r w:rsidR="00E70091" w:rsidRPr="00E70091">
          <w:rPr>
            <w:lang w:eastAsia="zh-CN"/>
          </w:rPr>
          <w:t xml:space="preserve"> </w:t>
        </w:r>
        <w:commentRangeStart w:id="93"/>
        <w:commentRangeStart w:id="94"/>
        <w:r w:rsidR="00E70091">
          <w:rPr>
            <w:lang w:eastAsia="zh-CN"/>
          </w:rPr>
          <w:t>and fully reused</w:t>
        </w:r>
      </w:ins>
      <w:commentRangeEnd w:id="93"/>
      <w:r w:rsidR="00595838">
        <w:rPr>
          <w:rStyle w:val="af7"/>
        </w:rPr>
        <w:commentReference w:id="93"/>
      </w:r>
      <w:commentRangeEnd w:id="94"/>
      <w:r w:rsidR="006D1A24">
        <w:rPr>
          <w:rStyle w:val="af7"/>
        </w:rPr>
        <w:commentReference w:id="94"/>
      </w:r>
      <w:r w:rsidRPr="002A010A">
        <w:rPr>
          <w:lang w:eastAsia="zh-CN"/>
        </w:rPr>
        <w:t xml:space="preserve"> for Topology 1 and Topology 2. </w:t>
      </w:r>
      <w:ins w:id="95" w:author="Huawei-Yulong" w:date="2024-08-31T09:07:00Z">
        <w:r w:rsidR="00E70091">
          <w:t>The difference of t</w:t>
        </w:r>
        <w:r w:rsidR="00E70091" w:rsidRPr="00507666">
          <w:t>opolog</w:t>
        </w:r>
        <w:r w:rsidR="00E70091">
          <w:t>ies</w:t>
        </w:r>
        <w:r w:rsidR="00E70091" w:rsidRPr="00507666">
          <w:t xml:space="preserve"> is transparent to the A-IoT device</w:t>
        </w:r>
      </w:ins>
      <w:ins w:id="96" w:author="Huawei-Yulong" w:date="2024-09-01T09:42:00Z">
        <w:r w:rsidR="00AA7657">
          <w:t>s</w:t>
        </w:r>
      </w:ins>
      <w:ins w:id="97" w:author="Huawei-Yulong" w:date="2024-08-31T09:07:00Z">
        <w:r w:rsidR="00E70091" w:rsidRPr="00507666">
          <w:t xml:space="preserve"> and </w:t>
        </w:r>
        <w:r w:rsidR="00E70091">
          <w:t>has</w:t>
        </w:r>
        <w:r w:rsidR="00E70091" w:rsidRPr="00507666">
          <w:t xml:space="preserve"> no impact on A-IoT device</w:t>
        </w:r>
      </w:ins>
      <w:ins w:id="98" w:author="Huawei-Yulong" w:date="2024-09-01T09:42:00Z">
        <w:r w:rsidR="004C0668">
          <w:t>s</w:t>
        </w:r>
      </w:ins>
      <w:ins w:id="99"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4C2F19" w:rsidP="004C2F19">
      <w:pPr>
        <w:pStyle w:val="TH"/>
        <w:rPr>
          <w:rFonts w:eastAsia="等线"/>
          <w:lang w:eastAsia="zh-CN"/>
        </w:rPr>
      </w:pPr>
      <w:r w:rsidRPr="00165451">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25pt;height:236.25pt" o:ole="">
            <v:imagedata r:id="rId31" o:title=""/>
          </v:shape>
          <o:OLEObject Type="Embed" ProgID="Visio.Drawing.15" ShapeID="_x0000_i1025" DrawAspect="Content" ObjectID="_1787051724" r:id="rId32"/>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100" w:author="Huawei-Yulong" w:date="2024-09-01T09:43:00Z">
        <w:r w:rsidR="00855C04" w:rsidRPr="00855C04">
          <w:t xml:space="preserve"> See clause 6.3.</w:t>
        </w:r>
      </w:ins>
      <w:ins w:id="101" w:author="Huawei-Yulong" w:date="2024-09-01T09:44:00Z">
        <w:r w:rsidR="00855C04">
          <w:t>3</w:t>
        </w:r>
      </w:ins>
      <w:ins w:id="102"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0C11DF2B" w:rsidR="004C2F19" w:rsidRPr="00165451" w:rsidRDefault="004C2F19" w:rsidP="004C2F19">
      <w:pPr>
        <w:pStyle w:val="B1"/>
      </w:pPr>
      <w:r w:rsidRPr="00165451">
        <w:t>-</w:t>
      </w:r>
      <w:r w:rsidRPr="00165451">
        <w:tab/>
        <w:t>Step B: D2R data</w:t>
      </w:r>
      <w:ins w:id="103" w:author="Huawei-Yulong" w:date="2024-08-31T09:07:00Z">
        <w:r w:rsidR="00E70091">
          <w:t xml:space="preserve"> (device ID)</w:t>
        </w:r>
      </w:ins>
      <w:r w:rsidRPr="00165451">
        <w:t xml:space="preserve"> transmission. Triggered A-IoT device(s) perform the device ID transmission via the A-IoT random access procedure or </w:t>
      </w:r>
      <w:commentRangeStart w:id="104"/>
      <w:r w:rsidRPr="00165451">
        <w:t>without using the A-IoT random access procedure</w:t>
      </w:r>
      <w:commentRangeEnd w:id="104"/>
      <w:r w:rsidR="00B162C1">
        <w:rPr>
          <w:rStyle w:val="af7"/>
          <w:noProof w:val="0"/>
          <w:lang w:val="en-GB" w:eastAsia="ja-JP"/>
        </w:rPr>
        <w:commentReference w:id="104"/>
      </w:r>
      <w:r w:rsidRPr="00165451">
        <w:t>. See clause 6.</w:t>
      </w:r>
      <w:r>
        <w:t>3</w:t>
      </w:r>
      <w:r w:rsidRPr="00165451">
        <w:t>.4</w:t>
      </w:r>
      <w:ins w:id="105" w:author="Huawei-Yulong" w:date="2024-08-31T09:07:00Z">
        <w:r w:rsidR="00E70091">
          <w:t xml:space="preserve"> and </w:t>
        </w:r>
        <w:commentRangeStart w:id="106"/>
        <w:r w:rsidR="00E70091">
          <w:t>6.3.5</w:t>
        </w:r>
      </w:ins>
      <w:commentRangeEnd w:id="106"/>
      <w:r w:rsidR="00B162C1">
        <w:rPr>
          <w:rStyle w:val="af7"/>
          <w:noProof w:val="0"/>
          <w:lang w:val="en-GB" w:eastAsia="ja-JP"/>
        </w:rPr>
        <w:commentReference w:id="106"/>
      </w:r>
      <w:r w:rsidRPr="00165451">
        <w:t>.</w:t>
      </w:r>
    </w:p>
    <w:p w14:paraId="0F74B8B4" w14:textId="374ABCFA" w:rsidR="004C2F19" w:rsidRPr="00165451" w:rsidRDefault="004C2F19" w:rsidP="004C2F19">
      <w:pPr>
        <w:pStyle w:val="B1"/>
      </w:pPr>
      <w:r w:rsidRPr="00165451">
        <w:t>-</w:t>
      </w:r>
      <w:r w:rsidRPr="00165451">
        <w:tab/>
      </w:r>
      <w:commentRangeStart w:id="107"/>
      <w:commentRangeStart w:id="108"/>
      <w:r w:rsidRPr="00165451">
        <w:t>Step C1: Possible R2D data transmission (e.g. for sending the command).</w:t>
      </w:r>
      <w:ins w:id="109" w:author="Huawei-Yulong" w:date="2024-09-01T09:44:00Z">
        <w:r w:rsidR="00855C04">
          <w:t xml:space="preserve"> </w:t>
        </w:r>
        <w:commentRangeStart w:id="110"/>
        <w:r w:rsidR="00855C04" w:rsidRPr="00855C04">
          <w:t>See clause 6.3.</w:t>
        </w:r>
        <w:r w:rsidR="00855C04">
          <w:t>5</w:t>
        </w:r>
        <w:r w:rsidR="00855C04" w:rsidRPr="00855C04">
          <w:t>.</w:t>
        </w:r>
      </w:ins>
      <w:commentRangeEnd w:id="110"/>
      <w:r w:rsidR="00B162C1">
        <w:rPr>
          <w:rStyle w:val="af7"/>
          <w:noProof w:val="0"/>
          <w:lang w:val="en-GB" w:eastAsia="ja-JP"/>
        </w:rPr>
        <w:commentReference w:id="110"/>
      </w:r>
    </w:p>
    <w:p w14:paraId="0BDE8672" w14:textId="08D79153" w:rsidR="004C2F19" w:rsidRPr="00165451" w:rsidRDefault="004C2F19" w:rsidP="004C2F19">
      <w:pPr>
        <w:pStyle w:val="B1"/>
      </w:pPr>
      <w:r w:rsidRPr="00165451">
        <w:t>-</w:t>
      </w:r>
      <w:r w:rsidRPr="00165451">
        <w:tab/>
        <w:t>Step C2: Possible D2R data transmission (e.g. the corresponding response to command).</w:t>
      </w:r>
      <w:commentRangeEnd w:id="107"/>
      <w:r w:rsidRPr="00165451">
        <w:commentReference w:id="107"/>
      </w:r>
      <w:commentRangeEnd w:id="108"/>
      <w:r w:rsidR="00E70091">
        <w:rPr>
          <w:rStyle w:val="af7"/>
          <w:noProof w:val="0"/>
          <w:lang w:val="en-GB" w:eastAsia="ja-JP"/>
        </w:rPr>
        <w:commentReference w:id="108"/>
      </w:r>
      <w:ins w:id="111"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112" w:author="Huawei-Yulong" w:date="2024-09-01T09:45:00Z">
        <w:r w:rsidRPr="00165451" w:rsidDel="00FE7909">
          <w:delText xml:space="preserve">step </w:delText>
        </w:r>
      </w:del>
      <w:ins w:id="113" w:author="Huawei-Yulong" w:date="2024-09-01T09:45:00Z">
        <w:r w:rsidR="00FE7909">
          <w:t>S</w:t>
        </w:r>
        <w:r w:rsidR="00FE7909" w:rsidRPr="00165451">
          <w:t xml:space="preserve">tep </w:t>
        </w:r>
      </w:ins>
      <w:r w:rsidRPr="00165451">
        <w:t xml:space="preserve">A and </w:t>
      </w:r>
      <w:del w:id="114" w:author="Huawei-Yulong" w:date="2024-09-01T09:45:00Z">
        <w:r w:rsidRPr="00165451" w:rsidDel="00FE7909">
          <w:delText xml:space="preserve">step </w:delText>
        </w:r>
      </w:del>
      <w:ins w:id="115"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16" w:author="Huawei-Yulong" w:date="2024-09-01T09:45:00Z">
        <w:r w:rsidRPr="00165451" w:rsidDel="00FE7909">
          <w:delText xml:space="preserve">step </w:delText>
        </w:r>
      </w:del>
      <w:ins w:id="117" w:author="Huawei-Yulong" w:date="2024-09-01T09:45:00Z">
        <w:r w:rsidR="00FE7909">
          <w:t>S</w:t>
        </w:r>
        <w:r w:rsidR="00FE7909" w:rsidRPr="00165451">
          <w:t xml:space="preserve">tep </w:t>
        </w:r>
      </w:ins>
      <w:r w:rsidRPr="00165451">
        <w:t xml:space="preserve">A, </w:t>
      </w:r>
      <w:del w:id="118" w:author="Huawei-Yulong" w:date="2024-09-01T09:45:00Z">
        <w:r w:rsidRPr="00165451" w:rsidDel="00FE7909">
          <w:delText xml:space="preserve">step </w:delText>
        </w:r>
      </w:del>
      <w:ins w:id="119" w:author="Huawei-Yulong" w:date="2024-09-01T09:45:00Z">
        <w:r w:rsidR="00FE7909">
          <w:t>S</w:t>
        </w:r>
        <w:r w:rsidR="00FE7909" w:rsidRPr="00165451">
          <w:t xml:space="preserve">tep </w:t>
        </w:r>
      </w:ins>
      <w:r w:rsidRPr="00165451">
        <w:t xml:space="preserve">B, </w:t>
      </w:r>
      <w:del w:id="120" w:author="Huawei-Yulong" w:date="2024-09-01T09:45:00Z">
        <w:r w:rsidRPr="00165451" w:rsidDel="00FE7909">
          <w:delText xml:space="preserve">step </w:delText>
        </w:r>
      </w:del>
      <w:ins w:id="121" w:author="Huawei-Yulong" w:date="2024-09-01T09:45:00Z">
        <w:r w:rsidR="00FE7909">
          <w:t>S</w:t>
        </w:r>
        <w:r w:rsidR="00FE7909" w:rsidRPr="00165451">
          <w:t xml:space="preserve">tep </w:t>
        </w:r>
      </w:ins>
      <w:r w:rsidRPr="00165451">
        <w:t xml:space="preserve">C1 and </w:t>
      </w:r>
      <w:del w:id="122" w:author="Huawei-Yulong" w:date="2024-09-01T09:45:00Z">
        <w:r w:rsidRPr="00165451" w:rsidDel="00FE7909">
          <w:delText xml:space="preserve">step </w:delText>
        </w:r>
      </w:del>
      <w:ins w:id="123"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7777777" w:rsidR="004C2F19" w:rsidRPr="002A010A" w:rsidRDefault="004C2F19" w:rsidP="004C2F19">
      <w:pPr>
        <w:pStyle w:val="B3"/>
      </w:pPr>
      <w:r w:rsidRPr="002A010A">
        <w:t>-</w:t>
      </w:r>
      <w:r w:rsidRPr="002A010A">
        <w:tab/>
        <w:t>Step C2: Possible D2R data transmission (e.g. the device ID or the corresponding response to command), via the A-IoT random access procedure or without using the A-IoT random access procedure.</w:t>
      </w:r>
    </w:p>
    <w:p w14:paraId="5140EB05" w14:textId="422FFD7A" w:rsidR="004C2F19" w:rsidRPr="00165451" w:rsidRDefault="004C2F19" w:rsidP="004C2F19">
      <w:pPr>
        <w:pStyle w:val="30"/>
      </w:pPr>
      <w:bookmarkStart w:id="124" w:name="_Toc175766740"/>
      <w:r w:rsidRPr="00165451">
        <w:t>6.</w:t>
      </w:r>
      <w:r>
        <w:rPr>
          <w:lang w:val="en-US"/>
        </w:rPr>
        <w:t>3</w:t>
      </w:r>
      <w:r w:rsidRPr="00165451">
        <w:t>.2</w:t>
      </w:r>
      <w:r w:rsidRPr="00165451">
        <w:tab/>
        <w:t>Protocol stack</w:t>
      </w:r>
      <w:del w:id="125" w:author="Huawei-Yulong" w:date="2024-08-31T09:08:00Z">
        <w:r w:rsidRPr="00165451" w:rsidDel="0098250F">
          <w:delText>,</w:delText>
        </w:r>
      </w:del>
      <w:r w:rsidRPr="00165451">
        <w:t xml:space="preserve"> </w:t>
      </w:r>
      <w:ins w:id="126" w:author="Huawei-Yulong" w:date="2024-08-31T09:08:00Z">
        <w:r w:rsidR="0098250F">
          <w:t xml:space="preserve">and </w:t>
        </w:r>
      </w:ins>
      <w:r w:rsidRPr="00165451">
        <w:rPr>
          <w:rFonts w:eastAsia="等线"/>
          <w:lang w:eastAsia="zh-CN"/>
        </w:rPr>
        <w:t>functionality</w:t>
      </w:r>
      <w:r w:rsidRPr="00165451">
        <w:t xml:space="preserve"> </w:t>
      </w:r>
      <w:del w:id="127" w:author="Huawei-Yulong" w:date="2024-08-31T09:08:00Z">
        <w:r w:rsidRPr="00165451" w:rsidDel="0098250F">
          <w:delText xml:space="preserve">and data transmission </w:delText>
        </w:r>
      </w:del>
      <w:r w:rsidRPr="00165451">
        <w:rPr>
          <w:rFonts w:hint="eastAsia"/>
        </w:rPr>
        <w:t>aspe</w:t>
      </w:r>
      <w:r w:rsidRPr="00165451">
        <w:t>cts</w:t>
      </w:r>
      <w:bookmarkEnd w:id="124"/>
    </w:p>
    <w:p w14:paraId="4285059E" w14:textId="1B1E8DD4" w:rsidR="004C2F19" w:rsidRPr="00165451" w:rsidDel="0098250F" w:rsidRDefault="004C2F19" w:rsidP="004C2F19">
      <w:pPr>
        <w:rPr>
          <w:moveFrom w:id="128" w:author="Huawei-Yulong" w:date="2024-08-31T09:09:00Z"/>
          <w:lang w:eastAsia="zh-CN"/>
        </w:rPr>
      </w:pPr>
      <w:moveFromRangeStart w:id="129" w:author="Huawei-Yulong" w:date="2024-08-31T09:09:00Z" w:name="move175987777"/>
      <w:moveFrom w:id="130"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29"/>
    <w:p w14:paraId="04356055" w14:textId="2D625DC7" w:rsidR="004C2F19" w:rsidRPr="00165451" w:rsidRDefault="00F60F2A" w:rsidP="004C2F19">
      <w:pPr>
        <w:rPr>
          <w:lang w:eastAsia="zh-CN"/>
        </w:rPr>
      </w:pPr>
      <w:commentRangeStart w:id="131"/>
      <w:ins w:id="132" w:author="Huawei-Yulong" w:date="2024-08-27T17:02:00Z">
        <w:r>
          <w:rPr>
            <w:lang w:eastAsia="zh-CN"/>
          </w:rPr>
          <w:t>For A-IoT, i</w:t>
        </w:r>
      </w:ins>
      <w:ins w:id="133" w:author="Huawei-Yulong" w:date="2024-08-27T17:00:00Z">
        <w:r>
          <w:rPr>
            <w:lang w:eastAsia="zh-CN"/>
          </w:rPr>
          <w:t>t is assumed the information carried by</w:t>
        </w:r>
        <w:r w:rsidRPr="00CA4C1D">
          <w:rPr>
            <w:lang w:eastAsia="zh-CN"/>
          </w:rPr>
          <w:t xml:space="preserve"> </w:t>
        </w:r>
        <w:r w:rsidRPr="00165451">
          <w:rPr>
            <w:lang w:eastAsia="zh-CN"/>
          </w:rPr>
          <w:t xml:space="preserve">A-IoT </w:t>
        </w:r>
        <w:r>
          <w:rPr>
            <w:lang w:eastAsia="zh-CN"/>
          </w:rPr>
          <w:t xml:space="preserve">air </w:t>
        </w:r>
        <w:r w:rsidRPr="00165451">
          <w:rPr>
            <w:lang w:eastAsia="zh-CN"/>
          </w:rPr>
          <w:t>interface</w:t>
        </w:r>
      </w:ins>
      <w:ins w:id="134" w:author="Huawei-Yulong" w:date="2024-08-27T17:01:00Z">
        <w:r>
          <w:rPr>
            <w:lang w:eastAsia="zh-CN"/>
          </w:rPr>
          <w:t xml:space="preserve"> (</w:t>
        </w:r>
        <w:proofErr w:type="gramStart"/>
        <w:r>
          <w:rPr>
            <w:lang w:eastAsia="zh-CN"/>
          </w:rPr>
          <w:t>e.g.</w:t>
        </w:r>
        <w:proofErr w:type="gramEnd"/>
        <w:r>
          <w:rPr>
            <w:lang w:eastAsia="zh-CN"/>
          </w:rPr>
          <w:t xml:space="preserve"> command and/or inventory)</w:t>
        </w:r>
      </w:ins>
      <w:ins w:id="135" w:author="Huawei-Yulong" w:date="2024-08-27T17:00:00Z">
        <w:r>
          <w:rPr>
            <w:lang w:eastAsia="zh-CN"/>
          </w:rPr>
          <w:t xml:space="preserve"> as the upper layer data.</w:t>
        </w:r>
      </w:ins>
      <w:commentRangeEnd w:id="131"/>
      <w:r w:rsidR="00C51FB3">
        <w:rPr>
          <w:rStyle w:val="af7"/>
        </w:rPr>
        <w:commentReference w:id="131"/>
      </w:r>
      <w:ins w:id="136" w:author="Huawei-Yulong" w:date="2024-08-27T17:00:00Z">
        <w:r>
          <w:rPr>
            <w:lang w:eastAsia="zh-CN"/>
          </w:rPr>
          <w:t xml:space="preserve"> </w:t>
        </w:r>
      </w:ins>
      <w:r w:rsidR="004C2F19" w:rsidRPr="00165451">
        <w:rPr>
          <w:lang w:eastAsia="zh-CN"/>
        </w:rPr>
        <w:t>As to the protocol stack for A-IoT</w:t>
      </w:r>
      <w:r w:rsidRPr="00F60F2A">
        <w:rPr>
          <w:lang w:eastAsia="zh-CN"/>
        </w:rPr>
        <w:t xml:space="preserve"> </w:t>
      </w:r>
      <w:ins w:id="137" w:author="Huawei-Yulong" w:date="2024-08-27T16:45:00Z">
        <w:r>
          <w:rPr>
            <w:lang w:eastAsia="zh-CN"/>
          </w:rPr>
          <w:t>air</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77777777" w:rsidR="004C2F19" w:rsidRPr="002A010A" w:rsidRDefault="004C2F19" w:rsidP="004C2F19">
      <w:pPr>
        <w:pStyle w:val="NO"/>
        <w:rPr>
          <w:color w:val="FF0000"/>
        </w:rPr>
      </w:pPr>
      <w:commentRangeStart w:id="138"/>
      <w:r w:rsidRPr="002A010A">
        <w:rPr>
          <w:rFonts w:hint="eastAsia"/>
          <w:color w:val="FF0000"/>
        </w:rPr>
        <w:t>E</w:t>
      </w:r>
      <w:r w:rsidRPr="002A010A">
        <w:rPr>
          <w:color w:val="FF0000"/>
        </w:rPr>
        <w:t>ditor’s Note:</w:t>
      </w:r>
      <w:r w:rsidRPr="002A010A">
        <w:rPr>
          <w:color w:val="FF0000"/>
        </w:rPr>
        <w:tab/>
        <w:t>Based on the study of the required functionalities, it is FFS if a new AS protocol on top of A-IoT MAC layer is needed.</w:t>
      </w:r>
      <w:commentRangeEnd w:id="138"/>
      <w:r w:rsidR="00B162C1">
        <w:rPr>
          <w:rStyle w:val="af7"/>
          <w:lang w:val="en-GB" w:eastAsia="ja-JP"/>
        </w:rPr>
        <w:commentReference w:id="138"/>
      </w:r>
    </w:p>
    <w:p w14:paraId="2FD10DF9" w14:textId="77777777" w:rsidR="00923C9C" w:rsidRPr="00165451" w:rsidRDefault="00923C9C" w:rsidP="00923C9C">
      <w:pPr>
        <w:pStyle w:val="TH"/>
        <w:rPr>
          <w:ins w:id="139" w:author="Huawei-Yulong" w:date="2024-08-31T09:11:00Z"/>
          <w:rFonts w:eastAsia="等线"/>
          <w:lang w:eastAsia="zh-CN"/>
        </w:rPr>
      </w:pPr>
      <w:ins w:id="140" w:author="Huawei-Yulong" w:date="2024-08-31T09:11:00Z">
        <w:r w:rsidRPr="007413D7">
          <w:rPr>
            <w:rFonts w:eastAsia="等线"/>
            <w:noProof/>
            <w:lang w:val="en-US" w:eastAsia="zh-CN"/>
          </w:rPr>
          <w:drawing>
            <wp:inline distT="0" distB="0" distL="0" distR="0" wp14:anchorId="038049D4" wp14:editId="72EBABD6">
              <wp:extent cx="2452687" cy="1090613"/>
              <wp:effectExtent l="0" t="0" r="0" b="0"/>
              <wp:docPr id="35" name="图片 35" descr="C:\Users\s00455255\Desktop\protoc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s00455255\Desktop\protocol.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9119" t="15790" r="9906" b="17252"/>
                      <a:stretch/>
                    </pic:blipFill>
                    <pic:spPr bwMode="auto">
                      <a:xfrm>
                        <a:off x="0" y="0"/>
                        <a:ext cx="2452687" cy="1090613"/>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11E4B9" w14:textId="77777777" w:rsidR="00923C9C" w:rsidRPr="00165451" w:rsidRDefault="00923C9C" w:rsidP="00923C9C">
      <w:pPr>
        <w:pStyle w:val="TF"/>
        <w:rPr>
          <w:ins w:id="141" w:author="Huawei-Yulong" w:date="2024-08-31T09:11:00Z"/>
        </w:rPr>
      </w:pPr>
      <w:ins w:id="142"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air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 xml:space="preserve">A-IoT data transmission (see clause </w:t>
      </w:r>
      <w:commentRangeStart w:id="143"/>
      <w:commentRangeStart w:id="144"/>
      <w:r w:rsidRPr="00165451">
        <w:t>6.</w:t>
      </w:r>
      <w:r>
        <w:rPr>
          <w:lang w:val="en-US"/>
        </w:rPr>
        <w:t>3</w:t>
      </w:r>
      <w:r w:rsidRPr="00165451">
        <w:t>.</w:t>
      </w:r>
      <w:del w:id="145" w:author="Huawei-Yulong" w:date="2024-08-31T09:10:00Z">
        <w:r w:rsidRPr="00165451" w:rsidDel="00FC0CC3">
          <w:delText>4</w:delText>
        </w:r>
        <w:commentRangeEnd w:id="143"/>
        <w:r w:rsidRPr="00165451" w:rsidDel="00FC0CC3">
          <w:rPr>
            <w:sz w:val="16"/>
          </w:rPr>
          <w:commentReference w:id="143"/>
        </w:r>
      </w:del>
      <w:commentRangeEnd w:id="144"/>
      <w:r w:rsidR="00FC0CC3">
        <w:rPr>
          <w:rStyle w:val="af7"/>
          <w:noProof w:val="0"/>
          <w:lang w:val="en-GB" w:eastAsia="ja-JP"/>
        </w:rPr>
        <w:commentReference w:id="144"/>
      </w:r>
      <w:ins w:id="146"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rPr>
          <w:moveTo w:id="147" w:author="Huawei-Yulong" w:date="2024-08-31T09:09:00Z"/>
        </w:rPr>
      </w:pPr>
      <w:ins w:id="148" w:author="Huawei-Yulong" w:date="2024-08-31T09:08:00Z">
        <w:r>
          <w:rPr>
            <w:rFonts w:eastAsia="等线" w:hint="eastAsia"/>
          </w:rPr>
          <w:t>-</w:t>
        </w:r>
        <w:r>
          <w:rPr>
            <w:rFonts w:eastAsia="等线"/>
          </w:rPr>
          <w:tab/>
        </w:r>
        <w:r w:rsidRPr="00165451">
          <w:t xml:space="preserve">AS security </w:t>
        </w:r>
        <w:r>
          <w:t>(</w:t>
        </w:r>
      </w:ins>
      <w:moveToRangeStart w:id="149" w:author="Huawei-Yulong" w:date="2024-08-31T09:09:00Z" w:name="move175987777"/>
      <w:moveTo w:id="150" w:author="Huawei-Yulong" w:date="2024-08-31T09:09:00Z">
        <w:r w:rsidRPr="00165451">
          <w:t>The AS layer design assumes no support of AS security, unless the study in [</w:t>
        </w:r>
        <w:r>
          <w:t>8</w:t>
        </w:r>
        <w:r w:rsidRPr="00165451">
          <w:t>] further concludes differently.</w:t>
        </w:r>
      </w:moveTo>
      <w:ins w:id="151" w:author="Huawei-Yulong" w:date="2024-08-31T09:10:00Z">
        <w:r w:rsidR="00AE537B">
          <w:rPr>
            <w:rFonts w:eastAsia="等线"/>
            <w:lang w:val="en-GB" w:eastAsia="zh-CN"/>
          </w:rPr>
          <w:t>)</w:t>
        </w:r>
      </w:ins>
    </w:p>
    <w:moveToRangeEnd w:id="149"/>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lastRenderedPageBreak/>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77777777" w:rsidR="004C2F19" w:rsidRPr="002A010A" w:rsidRDefault="004C2F19" w:rsidP="004C2F19">
      <w:pPr>
        <w:pStyle w:val="NO"/>
      </w:pPr>
      <w:r w:rsidRPr="002A010A">
        <w:t>NOTE 1:</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t>Legacy NR SR</w:t>
      </w:r>
    </w:p>
    <w:p w14:paraId="6A8CBFF7" w14:textId="06CD589E" w:rsidR="004C2F19" w:rsidRPr="002A010A" w:rsidDel="00923C9C" w:rsidRDefault="004C2F19" w:rsidP="004C2F19">
      <w:pPr>
        <w:pStyle w:val="B1"/>
        <w:rPr>
          <w:del w:id="152" w:author="Huawei-Yulong" w:date="2024-08-31T09:13:00Z"/>
        </w:rPr>
      </w:pPr>
      <w:r w:rsidRPr="002A010A">
        <w:t>-</w:t>
      </w:r>
      <w:r w:rsidRPr="002A010A">
        <w:tab/>
        <w:t>Legacy NR BSR</w:t>
      </w:r>
    </w:p>
    <w:p w14:paraId="34AD4584" w14:textId="77777777" w:rsidR="004C2F19" w:rsidRPr="00165451" w:rsidRDefault="004C2F19">
      <w:pPr>
        <w:pStyle w:val="B1"/>
        <w:rPr>
          <w:rFonts w:eastAsia="Yu Mincho"/>
        </w:rPr>
        <w:pPrChange w:id="153" w:author="Huawei-Yulong" w:date="2024-08-31T09:13:00Z">
          <w:pPr/>
        </w:pPrChange>
      </w:pPr>
    </w:p>
    <w:p w14:paraId="7650AA2C" w14:textId="77777777" w:rsidR="004C2F19" w:rsidRPr="00165451" w:rsidRDefault="004C2F19" w:rsidP="004C2F19">
      <w:pPr>
        <w:pStyle w:val="30"/>
      </w:pPr>
      <w:bookmarkStart w:id="154" w:name="_Toc175766741"/>
      <w:r w:rsidRPr="00165451">
        <w:t>6.</w:t>
      </w:r>
      <w:r>
        <w:t>3</w:t>
      </w:r>
      <w:r w:rsidRPr="00165451">
        <w:t>.3</w:t>
      </w:r>
      <w:r w:rsidRPr="00165451">
        <w:tab/>
        <w:t xml:space="preserve">A-IoT paging </w:t>
      </w:r>
      <w:commentRangeStart w:id="155"/>
      <w:r w:rsidRPr="00165451">
        <w:t>functionality</w:t>
      </w:r>
      <w:bookmarkEnd w:id="154"/>
      <w:commentRangeEnd w:id="155"/>
      <w:r w:rsidR="00382FB1">
        <w:rPr>
          <w:rStyle w:val="af7"/>
          <w:rFonts w:ascii="Times New Roman" w:hAnsi="Times New Roman"/>
          <w:lang w:val="en-GB" w:eastAsia="ja-JP"/>
        </w:rPr>
        <w:commentReference w:id="155"/>
      </w:r>
    </w:p>
    <w:p w14:paraId="0F9D564B" w14:textId="77777777" w:rsidR="004C2F19" w:rsidRPr="00165451" w:rsidRDefault="004C2F19" w:rsidP="004C2F19">
      <w:commentRangeStart w:id="156"/>
      <w:r w:rsidRPr="00165451">
        <w:rPr>
          <w:lang w:val="en-US" w:eastAsia="zh-CN"/>
        </w:rPr>
        <w:t>In AS layer</w:t>
      </w:r>
      <w:commentRangeEnd w:id="156"/>
      <w:r w:rsidR="00382FB1">
        <w:rPr>
          <w:rStyle w:val="af7"/>
        </w:rPr>
        <w:commentReference w:id="156"/>
      </w:r>
      <w:r w:rsidRPr="00165451">
        <w:rPr>
          <w:lang w:val="en-US" w:eastAsia="zh-CN"/>
        </w:rPr>
        <w:t xml:space="preserve">, the A-IoT paging functionality is to </w:t>
      </w:r>
      <w:r w:rsidRPr="00165451">
        <w:t xml:space="preserve">indicate device(s) that need to respond. </w:t>
      </w:r>
    </w:p>
    <w:p w14:paraId="22043BE9" w14:textId="77777777" w:rsidR="004C2F19" w:rsidRPr="00165451" w:rsidRDefault="004C2F19" w:rsidP="004C2F19">
      <w:r w:rsidRPr="00165451">
        <w:t>As to the A-IoT paging message, the identifier may be required to identify the device/group of devices in this trigger message (e.g.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77777777"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77777777" w:rsidR="004C2F19" w:rsidRPr="00165451" w:rsidRDefault="004C2F19" w:rsidP="004C2F19">
      <w:r w:rsidRPr="00165451">
        <w:t xml:space="preserve">As to the A-IoT paging message, it can additionally indicate the information from which the device(s) can determine the </w:t>
      </w:r>
      <w:commentRangeStart w:id="157"/>
      <w:r w:rsidRPr="00165451">
        <w:t xml:space="preserve">resource(s) </w:t>
      </w:r>
      <w:commentRangeEnd w:id="157"/>
      <w:r w:rsidRPr="00165451">
        <w:rPr>
          <w:sz w:val="16"/>
          <w:lang w:val="x-none"/>
        </w:rPr>
        <w:commentReference w:id="157"/>
      </w:r>
      <w:r w:rsidRPr="00165451">
        <w:t>to be used for D2R response message(s).</w:t>
      </w:r>
    </w:p>
    <w:p w14:paraId="06F9FC20" w14:textId="77777777" w:rsidR="004C2F19" w:rsidRPr="00165451" w:rsidRDefault="004C2F19" w:rsidP="004C2F19">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commentRangeStart w:id="158"/>
      <w:r w:rsidRPr="00165451">
        <w:t>.</w:t>
      </w:r>
      <w:commentRangeEnd w:id="158"/>
      <w:r w:rsidRPr="00165451">
        <w:rPr>
          <w:sz w:val="16"/>
          <w:lang w:val="x-none"/>
        </w:rPr>
        <w:commentReference w:id="158"/>
      </w:r>
    </w:p>
    <w:p w14:paraId="741CF177" w14:textId="45A6D044" w:rsidR="00923C9C" w:rsidRPr="00165451" w:rsidRDefault="00923C9C" w:rsidP="00923C9C">
      <w:pPr>
        <w:rPr>
          <w:ins w:id="159" w:author="Huawei-Yulong" w:date="2024-08-31T09:14:00Z"/>
          <w:rFonts w:eastAsia="等线"/>
          <w:lang w:val="en-US" w:eastAsia="zh-CN"/>
        </w:rPr>
      </w:pPr>
      <w:bookmarkStart w:id="160" w:name="_Toc175766742"/>
      <w:ins w:id="161"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How to avoid the duplicated response </w:t>
        </w:r>
      </w:ins>
      <w:ins w:id="162" w:author="Huawei-Yulong" w:date="2024-09-01T10:02:00Z">
        <w:r w:rsidR="00046E30">
          <w:t xml:space="preserve">from devices </w:t>
        </w:r>
      </w:ins>
      <w:ins w:id="163" w:author="Huawei-Yulong" w:date="2024-08-31T09:14:00Z">
        <w:r>
          <w:t>for the same service request is to be further studied.</w:t>
        </w:r>
      </w:ins>
    </w:p>
    <w:p w14:paraId="3F4A1B10" w14:textId="77777777" w:rsidR="004C2F19" w:rsidRPr="00165451" w:rsidRDefault="004C2F19" w:rsidP="004C2F19">
      <w:pPr>
        <w:pStyle w:val="30"/>
      </w:pPr>
      <w:r w:rsidRPr="00165451">
        <w:t>6.</w:t>
      </w:r>
      <w:r>
        <w:t>3</w:t>
      </w:r>
      <w:r w:rsidRPr="00165451">
        <w:t>.4</w:t>
      </w:r>
      <w:r w:rsidRPr="00165451">
        <w:tab/>
        <w:t>A-IoT random access procedure</w:t>
      </w:r>
      <w:bookmarkEnd w:id="160"/>
    </w:p>
    <w:p w14:paraId="18FCFA93" w14:textId="3FCC5347" w:rsidR="004C2F19" w:rsidRPr="00165451" w:rsidRDefault="004C2F19" w:rsidP="004C2F19">
      <w:r w:rsidRPr="00165451">
        <w:t>A-IoT random access procedure</w:t>
      </w:r>
      <w:del w:id="164"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165"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77777777" w:rsidR="004C2F19" w:rsidRPr="00165451" w:rsidRDefault="004C2F19" w:rsidP="004C2F19">
      <w:pPr>
        <w:rPr>
          <w:rFonts w:eastAsia="Yu Mincho"/>
        </w:rPr>
      </w:pPr>
      <w:r w:rsidRPr="00165451">
        <w:lastRenderedPageBreak/>
        <w:t xml:space="preserve">The slotted-ALOHA is the baseline for A-IoT random access </w:t>
      </w:r>
      <w:commentRangeStart w:id="166"/>
      <w:r w:rsidRPr="00165451">
        <w:t>procedure</w:t>
      </w:r>
      <w:commentRangeEnd w:id="166"/>
      <w:r w:rsidRPr="00165451">
        <w:rPr>
          <w:sz w:val="16"/>
        </w:rPr>
        <w:commentReference w:id="166"/>
      </w:r>
      <w:r w:rsidRPr="00165451">
        <w:t>.</w:t>
      </w:r>
    </w:p>
    <w:p w14:paraId="5DFFD204" w14:textId="6F955395" w:rsidR="00923C9C" w:rsidRDefault="007542FC" w:rsidP="00923C9C">
      <w:pPr>
        <w:pStyle w:val="TH"/>
        <w:rPr>
          <w:ins w:id="167" w:author="Huawei-Yulong" w:date="2024-08-31T09:14:00Z"/>
          <w:rFonts w:eastAsia="宋体"/>
        </w:rPr>
      </w:pPr>
      <w:ins w:id="168" w:author="Huawei-Yulong" w:date="2024-08-31T18:00:00Z">
        <w:r w:rsidRPr="007542FC">
          <w:rPr>
            <w:rFonts w:eastAsia="宋体"/>
            <w:noProof/>
            <w:lang w:val="en-US" w:eastAsia="zh-CN"/>
          </w:rPr>
          <w:drawing>
            <wp:inline distT="0" distB="0" distL="0" distR="0" wp14:anchorId="46E38139" wp14:editId="37D37951">
              <wp:extent cx="6207552" cy="2008682"/>
              <wp:effectExtent l="0" t="0" r="3175" b="0"/>
              <wp:docPr id="2" name="图片 2" descr="C:\Users\s00455255\Desktop\protoco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00455255\Desktop\protocol-1.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224557" cy="2014184"/>
                      </a:xfrm>
                      <a:prstGeom prst="rect">
                        <a:avLst/>
                      </a:prstGeom>
                      <a:noFill/>
                      <a:ln>
                        <a:noFill/>
                      </a:ln>
                    </pic:spPr>
                  </pic:pic>
                </a:graphicData>
              </a:graphic>
            </wp:inline>
          </w:drawing>
        </w:r>
      </w:ins>
    </w:p>
    <w:p w14:paraId="3A28C4C9" w14:textId="68C749FC" w:rsidR="00923C9C" w:rsidRPr="00165451" w:rsidRDefault="00923C9C" w:rsidP="00923C9C">
      <w:pPr>
        <w:pStyle w:val="TF"/>
        <w:rPr>
          <w:ins w:id="169" w:author="Huawei-Yulong" w:date="2024-08-31T09:14:00Z"/>
        </w:rPr>
      </w:pPr>
      <w:commentRangeStart w:id="170"/>
      <w:ins w:id="171"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172" w:author="Huawei-Yulong" w:date="2024-09-01T10:05:00Z">
        <w:r w:rsidR="00793F15">
          <w:t xml:space="preserve"> procedure</w:t>
        </w:r>
      </w:ins>
      <w:commentRangeEnd w:id="170"/>
      <w:r w:rsidR="00401DB2">
        <w:rPr>
          <w:rStyle w:val="af7"/>
          <w:rFonts w:ascii="Times New Roman" w:hAnsi="Times New Roman"/>
          <w:b w:val="0"/>
        </w:rPr>
        <w:commentReference w:id="170"/>
      </w:r>
    </w:p>
    <w:p w14:paraId="49122AFC" w14:textId="63FE144E" w:rsidR="00923C9C" w:rsidRDefault="00923C9C" w:rsidP="00923C9C">
      <w:pPr>
        <w:rPr>
          <w:ins w:id="173" w:author="Huawei-Yulong" w:date="2024-08-31T09:14:00Z"/>
          <w:rFonts w:eastAsia="宋体"/>
          <w:lang w:eastAsia="zh-CN"/>
        </w:rPr>
      </w:pPr>
      <w:commentRangeStart w:id="174"/>
      <w:ins w:id="175" w:author="Huawei-Yulong" w:date="2024-08-31T09:14:00Z">
        <w:r w:rsidRPr="00AF4432">
          <w:rPr>
            <w:rFonts w:eastAsia="宋体" w:hint="eastAsia"/>
            <w:b/>
            <w:lang w:eastAsia="zh-CN"/>
          </w:rPr>
          <w:t>A</w:t>
        </w:r>
        <w:r w:rsidRPr="00AF4432">
          <w:rPr>
            <w:rFonts w:eastAsia="宋体"/>
            <w:b/>
            <w:lang w:eastAsia="zh-CN"/>
          </w:rPr>
          <w:t>ccess occasion</w:t>
        </w:r>
      </w:ins>
      <w:commentRangeEnd w:id="174"/>
      <w:r w:rsidR="00501A2A">
        <w:rPr>
          <w:rStyle w:val="af7"/>
        </w:rPr>
        <w:commentReference w:id="174"/>
      </w:r>
      <w:ins w:id="176" w:author="Huawei-Yulong" w:date="2024-08-31T09:14:00Z">
        <w:r>
          <w:rPr>
            <w:rFonts w:eastAsia="宋体"/>
            <w:lang w:eastAsia="zh-CN"/>
          </w:rPr>
          <w:t>: An opportunity of time</w:t>
        </w:r>
      </w:ins>
      <w:ins w:id="177" w:author="Huawei-Yulong" w:date="2024-09-01T09:20:00Z">
        <w:r w:rsidR="000073EB">
          <w:rPr>
            <w:rFonts w:eastAsia="宋体"/>
            <w:lang w:eastAsia="zh-CN"/>
          </w:rPr>
          <w:t>-</w:t>
        </w:r>
      </w:ins>
      <w:ins w:id="178" w:author="Huawei-Yulong" w:date="2024-08-31T09:14:00Z">
        <w:r>
          <w:rPr>
            <w:rFonts w:eastAsia="宋体"/>
            <w:lang w:eastAsia="zh-CN"/>
          </w:rPr>
          <w:t>frequency resource for A-IoT device to perform access (e.g. transmitting the A-IoT Msg1).</w:t>
        </w:r>
      </w:ins>
    </w:p>
    <w:p w14:paraId="5907E8D3" w14:textId="02BE0101" w:rsidR="00923C9C" w:rsidRDefault="00B83882" w:rsidP="00923C9C">
      <w:pPr>
        <w:rPr>
          <w:ins w:id="179" w:author="Huawei-Yulong" w:date="2024-08-31T09:14:00Z"/>
          <w:rFonts w:eastAsia="宋体"/>
          <w:lang w:eastAsia="zh-CN"/>
        </w:rPr>
      </w:pPr>
      <w:ins w:id="180" w:author="Huawei-Yulong" w:date="2024-08-31T09:51:00Z">
        <w:r w:rsidRPr="00D22B13">
          <w:rPr>
            <w:rFonts w:eastAsia="宋体"/>
            <w:lang w:eastAsia="zh-CN"/>
          </w:rPr>
          <w:t>[</w:t>
        </w:r>
      </w:ins>
      <w:ins w:id="181" w:author="Huawei-Yulong" w:date="2024-08-31T09:14:00Z">
        <w:r w:rsidR="00923C9C" w:rsidRPr="00AF4432">
          <w:rPr>
            <w:rFonts w:eastAsia="宋体" w:hint="eastAsia"/>
            <w:b/>
            <w:lang w:eastAsia="zh-CN"/>
          </w:rPr>
          <w:t>A</w:t>
        </w:r>
        <w:r w:rsidR="00923C9C" w:rsidRPr="00AF4432">
          <w:rPr>
            <w:rFonts w:eastAsia="宋体"/>
            <w:b/>
            <w:lang w:eastAsia="zh-CN"/>
          </w:rPr>
          <w:t>ccess round</w:t>
        </w:r>
        <w:r w:rsidR="00923C9C">
          <w:rPr>
            <w:rFonts w:eastAsia="宋体"/>
            <w:lang w:eastAsia="zh-CN"/>
          </w:rPr>
          <w:t>: One access round consists a certain amount of access occasions</w:t>
        </w:r>
      </w:ins>
      <w:ins w:id="182" w:author="Huawei-Yulong" w:date="2024-08-31T17:24:00Z">
        <w:r w:rsidR="000518BA">
          <w:rPr>
            <w:rFonts w:eastAsia="宋体"/>
            <w:lang w:eastAsia="zh-CN"/>
          </w:rPr>
          <w:t xml:space="preserve"> for diff</w:t>
        </w:r>
      </w:ins>
      <w:ins w:id="183" w:author="Huawei-Yulong" w:date="2024-08-31T17:25:00Z">
        <w:r w:rsidR="000518BA">
          <w:rPr>
            <w:rFonts w:eastAsia="宋体"/>
            <w:lang w:eastAsia="zh-CN"/>
          </w:rPr>
          <w:t>erent devices</w:t>
        </w:r>
      </w:ins>
      <w:ins w:id="184" w:author="Huawei-Yulong" w:date="2024-08-31T09:14:00Z">
        <w:r w:rsidR="00923C9C">
          <w:rPr>
            <w:rFonts w:eastAsia="宋体"/>
            <w:lang w:eastAsia="zh-CN"/>
          </w:rPr>
          <w:t>, which are assigned by the reader via one R2D message (e.g. [R2D Round Trigger message]).</w:t>
        </w:r>
      </w:ins>
      <w:ins w:id="185" w:author="Huawei-Yulong" w:date="2024-08-31T09:51:00Z">
        <w:r>
          <w:rPr>
            <w:rFonts w:eastAsia="宋体"/>
            <w:lang w:eastAsia="zh-CN"/>
          </w:rPr>
          <w:t>]</w:t>
        </w:r>
      </w:ins>
    </w:p>
    <w:p w14:paraId="1F7BDA58" w14:textId="2AB2F05E" w:rsidR="00923C9C" w:rsidRDefault="00B83882" w:rsidP="00923C9C">
      <w:pPr>
        <w:rPr>
          <w:ins w:id="186" w:author="Huawei-Yulong" w:date="2024-08-31T09:14:00Z"/>
          <w:rFonts w:eastAsia="宋体"/>
          <w:lang w:eastAsia="zh-CN"/>
        </w:rPr>
      </w:pPr>
      <w:ins w:id="187" w:author="Huawei-Yulong" w:date="2024-08-31T09:51:00Z">
        <w:r w:rsidRPr="00D22B13">
          <w:rPr>
            <w:rFonts w:eastAsia="宋体"/>
            <w:lang w:eastAsia="zh-CN"/>
          </w:rPr>
          <w:t>[</w:t>
        </w:r>
      </w:ins>
      <w:ins w:id="188" w:author="Huawei-Yulong" w:date="2024-08-31T09:14:00Z">
        <w:r w:rsidR="00923C9C" w:rsidRPr="0065677C">
          <w:rPr>
            <w:rFonts w:eastAsia="宋体"/>
            <w:b/>
            <w:lang w:eastAsia="zh-CN"/>
          </w:rPr>
          <w:t>Paging round</w:t>
        </w:r>
        <w:r w:rsidR="00923C9C">
          <w:rPr>
            <w:rFonts w:eastAsia="宋体"/>
            <w:lang w:eastAsia="zh-CN"/>
          </w:rPr>
          <w:t>: One paging round consists one or multiple access rounds, which is initiated by the A-IoT paging message. One service request may associate with multiple paging rounds.</w:t>
        </w:r>
      </w:ins>
      <w:ins w:id="189" w:author="Huawei-Yulong" w:date="2024-08-31T09:51:00Z">
        <w:r>
          <w:rPr>
            <w:rFonts w:eastAsia="宋体"/>
            <w:lang w:eastAsia="zh-CN"/>
          </w:rPr>
          <w:t>]</w:t>
        </w:r>
      </w:ins>
    </w:p>
    <w:p w14:paraId="6D7426D3" w14:textId="77228596" w:rsidR="00923C9C" w:rsidRPr="00FA69FD" w:rsidRDefault="00923C9C" w:rsidP="00FA69FD">
      <w:pPr>
        <w:pStyle w:val="EditorsNote"/>
        <w:rPr>
          <w:ins w:id="190" w:author="Huawei-Yulong" w:date="2024-08-31T09:14:00Z"/>
        </w:rPr>
      </w:pPr>
      <w:commentRangeStart w:id="191"/>
      <w:ins w:id="192" w:author="Huawei-Yulong" w:date="2024-08-31T09:14:00Z">
        <w:r w:rsidRPr="00FA69FD">
          <w:rPr>
            <w:rFonts w:hint="eastAsia"/>
          </w:rPr>
          <w:t>E</w:t>
        </w:r>
        <w:r w:rsidRPr="00FA69FD">
          <w:t>ditor’s Note</w:t>
        </w:r>
        <w:commentRangeEnd w:id="191"/>
        <w:r w:rsidRPr="00FA69FD">
          <w:rPr>
            <w:rStyle w:val="af7"/>
            <w:lang w:val="en-GB" w:eastAsia="ja-JP"/>
          </w:rPr>
          <w:commentReference w:id="191"/>
        </w:r>
        <w:r w:rsidRPr="00FA69FD">
          <w:t>:</w:t>
        </w:r>
        <w:r w:rsidRPr="00FA69FD">
          <w:tab/>
        </w:r>
        <w:r w:rsidRPr="00FA69FD">
          <w:rPr>
            <w:highlight w:val="yellow"/>
          </w:rPr>
          <w:t xml:space="preserve">The above </w:t>
        </w:r>
      </w:ins>
      <w:ins w:id="193" w:author="Huawei-Yulong" w:date="2024-08-31T09:42:00Z">
        <w:r w:rsidR="00AE49D6" w:rsidRPr="00FA69FD">
          <w:rPr>
            <w:highlight w:val="yellow"/>
          </w:rPr>
          <w:t>terminologies/</w:t>
        </w:r>
      </w:ins>
      <w:ins w:id="194" w:author="Huawei-Yulong" w:date="2024-08-31T09:14:00Z">
        <w:r w:rsidRPr="00FA69FD">
          <w:rPr>
            <w:highlight w:val="yellow"/>
          </w:rPr>
          <w:t xml:space="preserve">definitions </w:t>
        </w:r>
      </w:ins>
      <w:ins w:id="195" w:author="Huawei-Yulong" w:date="2024-08-31T09:42:00Z">
        <w:r w:rsidR="001703A6" w:rsidRPr="00FA69FD">
          <w:rPr>
            <w:highlight w:val="yellow"/>
          </w:rPr>
          <w:t xml:space="preserve">are just starting point </w:t>
        </w:r>
      </w:ins>
      <w:ins w:id="196" w:author="Huawei-Yulong" w:date="2024-09-01T10:06:00Z">
        <w:r w:rsidR="009C7470" w:rsidRPr="00FA69FD">
          <w:rPr>
            <w:highlight w:val="yellow"/>
          </w:rPr>
          <w:t xml:space="preserve">for discussion </w:t>
        </w:r>
      </w:ins>
      <w:ins w:id="197" w:author="Huawei-Yulong" w:date="2024-08-31T09:42:00Z">
        <w:r w:rsidR="001703A6" w:rsidRPr="00FA69FD">
          <w:rPr>
            <w:highlight w:val="yellow"/>
          </w:rPr>
          <w:t xml:space="preserve">and </w:t>
        </w:r>
      </w:ins>
      <w:ins w:id="198" w:author="Huawei-Yulong" w:date="2024-08-31T09:14:00Z">
        <w:r w:rsidRPr="00FA69FD">
          <w:rPr>
            <w:highlight w:val="yellow"/>
          </w:rPr>
          <w:t>subject to latest RAN2 agreements. The above demonstration figure subjects to latest RAN2 agreements.</w:t>
        </w:r>
        <w:r w:rsidRPr="00FA69FD">
          <w:t xml:space="preserve"> </w:t>
        </w:r>
      </w:ins>
    </w:p>
    <w:p w14:paraId="1C026A16" w14:textId="36A74B34" w:rsidR="00923C9C" w:rsidRPr="00CC168C" w:rsidRDefault="00923C9C" w:rsidP="00FA69FD">
      <w:pPr>
        <w:pStyle w:val="EditorsNote"/>
        <w:rPr>
          <w:ins w:id="199" w:author="Huawei-Yulong" w:date="2024-08-31T09:14:00Z"/>
        </w:rPr>
      </w:pPr>
      <w:ins w:id="200" w:author="Huawei-Yulong" w:date="2024-08-31T09:14:00Z">
        <w:r w:rsidRPr="00FA69FD">
          <w:t>-</w:t>
        </w:r>
        <w:r w:rsidRPr="00FA69FD">
          <w:tab/>
          <w:t xml:space="preserve">It is to </w:t>
        </w:r>
      </w:ins>
      <w:ins w:id="201" w:author="Huawei-Yulong" w:date="2024-08-31T09:41:00Z">
        <w:r w:rsidR="00505E26" w:rsidRPr="00FA69FD">
          <w:t xml:space="preserve">be </w:t>
        </w:r>
      </w:ins>
      <w:ins w:id="202" w:author="Huawei-Yulong" w:date="2024-08-31T09:14:00Z">
        <w:r w:rsidRPr="00CC168C">
          <w:t>further studied on whether “Access round” and “Paging round” are the same</w:t>
        </w:r>
      </w:ins>
      <w:ins w:id="203" w:author="Huawei-Yulong" w:date="2024-08-31T09:44:00Z">
        <w:r w:rsidR="000867A4" w:rsidRPr="00CC168C">
          <w:t xml:space="preserve">, </w:t>
        </w:r>
      </w:ins>
      <w:ins w:id="204" w:author="Huawei-Yulong" w:date="2024-08-31T09:14:00Z">
        <w:r w:rsidRPr="00CC168C">
          <w:t xml:space="preserve">i.e. </w:t>
        </w:r>
      </w:ins>
      <w:ins w:id="205" w:author="Huawei-Yulong" w:date="2024-08-31T09:37:00Z">
        <w:r w:rsidR="008C2E4B" w:rsidRPr="00CC168C">
          <w:rPr>
            <w:highlight w:val="yellow"/>
          </w:rPr>
          <w:t xml:space="preserve">further </w:t>
        </w:r>
      </w:ins>
      <w:ins w:id="206" w:author="Huawei-Yulong" w:date="2024-08-31T09:38:00Z">
        <w:r w:rsidR="008C2E4B" w:rsidRPr="00CC168C">
          <w:rPr>
            <w:highlight w:val="yellow"/>
          </w:rPr>
          <w:t>discuss</w:t>
        </w:r>
        <w:r w:rsidR="00C37DCB" w:rsidRPr="00CC168C">
          <w:rPr>
            <w:highlight w:val="yellow"/>
          </w:rPr>
          <w:t>ion</w:t>
        </w:r>
      </w:ins>
      <w:ins w:id="207" w:author="Huawei-Yulong" w:date="2024-08-31T09:14:00Z">
        <w:r w:rsidRPr="00CC168C">
          <w:t xml:space="preserve"> on need of separate R2D message to initiate the access round and on the need of </w:t>
        </w:r>
      </w:ins>
      <w:ins w:id="208" w:author="Huawei-Yulong" w:date="2024-08-31T09:44:00Z">
        <w:r w:rsidR="000867A4" w:rsidRPr="00CC168C">
          <w:t>(</w:t>
        </w:r>
      </w:ins>
      <w:ins w:id="209" w:author="Huawei-Yulong" w:date="2024-08-31T09:14:00Z">
        <w:r w:rsidRPr="00CC168C">
          <w:t>multiple</w:t>
        </w:r>
      </w:ins>
      <w:ins w:id="210" w:author="Huawei-Yulong" w:date="2024-08-31T09:44:00Z">
        <w:r w:rsidR="000867A4" w:rsidRPr="00CC168C">
          <w:t>)</w:t>
        </w:r>
      </w:ins>
      <w:ins w:id="211" w:author="Huawei-Yulong" w:date="2024-08-31T09:14:00Z">
        <w:r w:rsidR="000867A4" w:rsidRPr="00CC168C">
          <w:t xml:space="preserve"> access rounds</w:t>
        </w:r>
        <w:r w:rsidRPr="00CC168C">
          <w:t>;</w:t>
        </w:r>
      </w:ins>
    </w:p>
    <w:p w14:paraId="23AC842B" w14:textId="462F7AE1" w:rsidR="00923C9C" w:rsidRPr="00FA69FD" w:rsidRDefault="00923C9C" w:rsidP="00FA69FD">
      <w:pPr>
        <w:pStyle w:val="EditorsNote"/>
        <w:rPr>
          <w:ins w:id="212" w:author="Huawei-Yulong" w:date="2024-08-31T09:14:00Z"/>
          <w:lang w:val="en-GB"/>
        </w:rPr>
      </w:pPr>
      <w:ins w:id="213" w:author="Huawei-Yulong" w:date="2024-08-31T09:14:00Z">
        <w:r w:rsidRPr="00CC168C">
          <w:t>-</w:t>
        </w:r>
        <w:r w:rsidRPr="00CC168C">
          <w:tab/>
        </w:r>
        <w:commentRangeStart w:id="214"/>
        <w:r w:rsidRPr="00CC168C">
          <w:t>It is up to RAN1</w:t>
        </w:r>
        <w:r w:rsidR="00505E26" w:rsidRPr="00CC168C">
          <w:t xml:space="preserve"> design on the details how </w:t>
        </w:r>
      </w:ins>
      <w:ins w:id="215" w:author="Huawei-Yulong" w:date="2024-08-31T09:41:00Z">
        <w:r w:rsidR="00505E26" w:rsidRPr="00CC168C">
          <w:t>one block of</w:t>
        </w:r>
      </w:ins>
      <w:ins w:id="216" w:author="Huawei-Yulong" w:date="2024-08-31T09:14:00Z">
        <w:r w:rsidRPr="00CC168C">
          <w:t xml:space="preserve"> time/frequency resource</w:t>
        </w:r>
      </w:ins>
      <w:ins w:id="217" w:author="Huawei-Yulong" w:date="2024-08-31T09:42:00Z">
        <w:r w:rsidR="00E825F6" w:rsidRPr="00CC168C">
          <w:t>s</w:t>
        </w:r>
      </w:ins>
      <w:ins w:id="218" w:author="Huawei-Yulong" w:date="2024-08-31T09:14:00Z">
        <w:r w:rsidRPr="00CC168C">
          <w:t xml:space="preserve"> are allocated by the R2D trigger message</w:t>
        </w:r>
      </w:ins>
      <w:ins w:id="219" w:author="Huawei-Yulong" w:date="2024-08-31T09:42:00Z">
        <w:r w:rsidR="00AE49D6" w:rsidRPr="00CC168C">
          <w:t>,</w:t>
        </w:r>
      </w:ins>
      <w:ins w:id="220" w:author="Huawei-Yulong" w:date="2024-08-31T09:14:00Z">
        <w:r w:rsidRPr="00CC168C">
          <w:t xml:space="preserve"> for TDMA and FDMA</w:t>
        </w:r>
      </w:ins>
      <w:ins w:id="221" w:author="Huawei-Yulong" w:date="2024-09-01T10:08:00Z">
        <w:r w:rsidR="00837C9B" w:rsidRPr="00CC168C">
          <w:t xml:space="preserve"> (in </w:t>
        </w:r>
        <w:r w:rsidR="00837C9B" w:rsidRPr="00CC168C">
          <w:rPr>
            <w:lang w:eastAsia="zh-CN"/>
          </w:rPr>
          <w:t xml:space="preserve">clause </w:t>
        </w:r>
        <w:r w:rsidR="00837C9B" w:rsidRPr="00CC168C">
          <w:t>6.1.</w:t>
        </w:r>
        <w:commentRangeStart w:id="222"/>
        <w:r w:rsidR="00837C9B" w:rsidRPr="00CC168C">
          <w:t>4</w:t>
        </w:r>
      </w:ins>
      <w:commentRangeEnd w:id="222"/>
      <w:r w:rsidR="00E175D2">
        <w:rPr>
          <w:rStyle w:val="af7"/>
          <w:color w:val="auto"/>
          <w:lang w:val="en-GB" w:eastAsia="ja-JP"/>
        </w:rPr>
        <w:commentReference w:id="222"/>
      </w:r>
      <w:ins w:id="223" w:author="Huawei-Yulong" w:date="2024-09-01T10:08:00Z">
        <w:r w:rsidR="00837C9B" w:rsidRPr="00CC168C">
          <w:t>)</w:t>
        </w:r>
      </w:ins>
      <w:ins w:id="224" w:author="Huawei-Yulong" w:date="2024-08-31T09:14:00Z">
        <w:r w:rsidRPr="00CC168C">
          <w:t>.</w:t>
        </w:r>
        <w:commentRangeEnd w:id="214"/>
        <w:r w:rsidRPr="00FA69FD">
          <w:rPr>
            <w:rStyle w:val="af7"/>
            <w:lang w:val="en-GB" w:eastAsia="ja-JP"/>
          </w:rPr>
          <w:commentReference w:id="214"/>
        </w:r>
        <w:r w:rsidRPr="00FA69FD">
          <w:t xml:space="preserve"> </w:t>
        </w:r>
      </w:ins>
    </w:p>
    <w:p w14:paraId="7A520684" w14:textId="77777777"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77777777" w:rsidR="004C2F19" w:rsidRPr="00165451" w:rsidRDefault="004C2F19" w:rsidP="004C2F19">
      <w:pPr>
        <w:pStyle w:val="B1"/>
      </w:pPr>
      <w:r w:rsidRPr="00165451">
        <w:t>-</w:t>
      </w:r>
      <w:r w:rsidRPr="00165451">
        <w:tab/>
      </w:r>
      <w:r w:rsidRPr="00165451">
        <w:rPr>
          <w:b/>
        </w:rPr>
        <w:t>Step 1</w:t>
      </w:r>
      <w:r w:rsidRPr="00165451">
        <w:t xml:space="preserve">: Random </w:t>
      </w:r>
      <w:commentRangeStart w:id="225"/>
      <w:r w:rsidRPr="00165451">
        <w:t>access type</w:t>
      </w:r>
      <w:commentRangeEnd w:id="225"/>
      <w:r w:rsidR="00DC0CFF">
        <w:rPr>
          <w:rStyle w:val="af7"/>
          <w:noProof w:val="0"/>
          <w:lang w:val="en-GB" w:eastAsia="ja-JP"/>
        </w:rPr>
        <w:commentReference w:id="225"/>
      </w:r>
      <w:r w:rsidRPr="00165451">
        <w:t xml:space="preserve"> and access occasion/resource determination:</w:t>
      </w:r>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4D003D8F" w:rsidR="004C2F19" w:rsidRPr="002A010A" w:rsidRDefault="004C2F19" w:rsidP="004C2F19">
      <w:pPr>
        <w:pStyle w:val="B3"/>
      </w:pPr>
      <w:r>
        <w:t>-</w:t>
      </w:r>
      <w:r>
        <w:tab/>
      </w:r>
      <w:r w:rsidRPr="002A010A">
        <w:t xml:space="preserve">Skips the contention resolution in Step 2 and performs the </w:t>
      </w:r>
      <w:del w:id="226" w:author="Huawei-Yulong" w:date="2024-08-31T09:15:00Z">
        <w:r w:rsidRPr="002A010A" w:rsidDel="00923C9C">
          <w:delText xml:space="preserve">Step 3 for </w:delText>
        </w:r>
      </w:del>
      <w:r w:rsidRPr="002A010A">
        <w:t>data transmission</w:t>
      </w:r>
      <w:ins w:id="227" w:author="Huawei-Yulong" w:date="2024-08-31T09:15:00Z">
        <w:r w:rsidR="00923C9C" w:rsidRPr="00923C9C">
          <w:t xml:space="preserve"> </w:t>
        </w:r>
        <w:r w:rsidR="00923C9C">
          <w:t>in according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77777777" w:rsidR="004C2F19" w:rsidRPr="002A010A" w:rsidRDefault="004C2F19" w:rsidP="004C2F19">
      <w:pPr>
        <w:pStyle w:val="B3"/>
      </w:pPr>
      <w:r>
        <w:t>-</w:t>
      </w:r>
      <w:r>
        <w:tab/>
      </w:r>
      <w:r w:rsidRPr="002A010A">
        <w:t xml:space="preserve">Performs </w:t>
      </w:r>
      <w:commentRangeStart w:id="228"/>
      <w:r w:rsidRPr="002A010A">
        <w:t>access occasion</w:t>
      </w:r>
      <w:commentRangeEnd w:id="228"/>
      <w:r w:rsidR="00923C9C">
        <w:rPr>
          <w:rStyle w:val="af7"/>
          <w:lang w:val="en-GB" w:eastAsia="ja-JP"/>
        </w:rPr>
        <w:commentReference w:id="228"/>
      </w:r>
      <w:r w:rsidRPr="002A010A">
        <w:t>/resource determination/selection: [</w:t>
      </w:r>
      <w:r w:rsidRPr="002A010A">
        <w:rPr>
          <w:highlight w:val="yellow"/>
        </w:rPr>
        <w:t>FFS</w:t>
      </w:r>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77777777" w:rsidR="004C2F19" w:rsidRPr="00165451" w:rsidRDefault="004C2F19" w:rsidP="004C2F19">
      <w:pPr>
        <w:pStyle w:val="B2"/>
      </w:pPr>
      <w:r w:rsidRPr="00165451">
        <w:t>-</w:t>
      </w:r>
      <w:r w:rsidRPr="00165451">
        <w:tab/>
        <w:t>There are two candidate solutions being studied for the contention resolution, as below:</w:t>
      </w:r>
    </w:p>
    <w:p w14:paraId="73FDBF25" w14:textId="77777777" w:rsidR="004C2F19" w:rsidRPr="002A010A" w:rsidRDefault="004C2F19" w:rsidP="004C2F19">
      <w:pPr>
        <w:pStyle w:val="B3"/>
        <w:rPr>
          <w:b/>
          <w:bCs/>
          <w:i/>
          <w:iCs/>
        </w:rPr>
      </w:pPr>
      <w:r>
        <w:t>-</w:t>
      </w:r>
      <w:r>
        <w:tab/>
      </w:r>
      <w:r w:rsidRPr="002A010A">
        <w:rPr>
          <w:b/>
          <w:bCs/>
          <w:i/>
          <w:iCs/>
        </w:rPr>
        <w:t xml:space="preserve">Solution 1: A-IoT Msg1 without </w:t>
      </w:r>
      <w:commentRangeStart w:id="229"/>
      <w:r w:rsidRPr="002A010A">
        <w:rPr>
          <w:b/>
          <w:bCs/>
          <w:i/>
          <w:iCs/>
        </w:rPr>
        <w:t>data</w:t>
      </w:r>
      <w:commentRangeEnd w:id="229"/>
      <w:r w:rsidR="00DC0CFF">
        <w:rPr>
          <w:rStyle w:val="af7"/>
          <w:lang w:val="en-GB" w:eastAsia="ja-JP"/>
        </w:rPr>
        <w:commentReference w:id="229"/>
      </w:r>
    </w:p>
    <w:p w14:paraId="689AE606" w14:textId="1213FF55" w:rsidR="004C2F19" w:rsidRPr="002A010A" w:rsidRDefault="004C2F19" w:rsidP="004C2F19">
      <w:pPr>
        <w:pStyle w:val="B4"/>
      </w:pPr>
      <w:r>
        <w:t>-</w:t>
      </w:r>
      <w:r>
        <w:tab/>
      </w:r>
      <w:r w:rsidRPr="002A010A">
        <w:t xml:space="preserve">A-IoT Msg1: When the A-IoT device identifies the start of its own access occasion, it sends one </w:t>
      </w:r>
      <w:ins w:id="230" w:author="Huawei-Yulong" w:date="2024-08-31T09:28:00Z">
        <w:r w:rsidR="00F64B17">
          <w:t xml:space="preserve">16-bits </w:t>
        </w:r>
      </w:ins>
      <w:r w:rsidRPr="002A010A">
        <w:t>random ID</w:t>
      </w:r>
      <w:commentRangeStart w:id="231"/>
      <w:r w:rsidRPr="002A010A">
        <w:t xml:space="preserve"> generated</w:t>
      </w:r>
      <w:commentRangeEnd w:id="231"/>
      <w:r w:rsidR="00DC0CFF">
        <w:rPr>
          <w:rStyle w:val="af7"/>
          <w:lang w:val="en-GB" w:eastAsia="ja-JP"/>
        </w:rPr>
        <w:commentReference w:id="231"/>
      </w:r>
      <w:r w:rsidRPr="002A010A">
        <w:t xml:space="preserve"> by the A-IoT device to the reader.</w:t>
      </w:r>
    </w:p>
    <w:p w14:paraId="1977707D" w14:textId="628A5D17" w:rsidR="004C2F19" w:rsidRPr="00165451" w:rsidDel="00416848" w:rsidRDefault="004C2F19" w:rsidP="004C2F19">
      <w:pPr>
        <w:pStyle w:val="NO"/>
        <w:rPr>
          <w:moveFrom w:id="232" w:author="Huawei-Yulong" w:date="2024-08-31T09:16:00Z"/>
          <w:rFonts w:eastAsia="宋体"/>
        </w:rPr>
      </w:pPr>
      <w:moveFromRangeStart w:id="233" w:author="Huawei-Yulong" w:date="2024-08-31T09:16:00Z" w:name="move175988208"/>
      <w:moveFrom w:id="234"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233"/>
    <w:p w14:paraId="16232C00" w14:textId="4FDB9838" w:rsidR="004C2F19" w:rsidRPr="002A010A" w:rsidDel="00416848" w:rsidRDefault="004C2F19" w:rsidP="004C2F19">
      <w:pPr>
        <w:pStyle w:val="NO"/>
        <w:rPr>
          <w:del w:id="235" w:author="Huawei-Yulong" w:date="2024-08-31T09:16:00Z"/>
          <w:color w:val="FF0000"/>
        </w:rPr>
      </w:pPr>
      <w:del w:id="236"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237" w:author="Huawei-Yulong" w:date="2024-08-31T09:17:00Z">
          <w:pPr>
            <w:pStyle w:val="B3"/>
          </w:pPr>
        </w:pPrChange>
      </w:pPr>
      <w:r>
        <w:lastRenderedPageBreak/>
        <w:t>-</w:t>
      </w:r>
      <w:r>
        <w:tab/>
      </w:r>
      <w:r w:rsidRPr="00165451">
        <w:t>A-IoT Msg2: The reader responds with the successfully received random ID.</w:t>
      </w:r>
      <w:commentRangeStart w:id="238"/>
      <w:r w:rsidRPr="00165451">
        <w:t xml:space="preserve"> </w:t>
      </w:r>
      <w:commentRangeEnd w:id="238"/>
      <w:r w:rsidRPr="00165451">
        <w:rPr>
          <w:sz w:val="16"/>
        </w:rPr>
        <w:commentReference w:id="238"/>
      </w:r>
    </w:p>
    <w:p w14:paraId="01B4C6F9" w14:textId="77777777" w:rsidR="004C2F19" w:rsidRPr="00165451" w:rsidRDefault="004C2F19">
      <w:pPr>
        <w:pStyle w:val="B4"/>
        <w:pPrChange w:id="239"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rPr>
          <w:moveFrom w:id="240" w:author="Huawei-Yulong" w:date="2024-08-31T09:16:00Z"/>
        </w:rPr>
      </w:pPr>
      <w:moveFromRangeStart w:id="241" w:author="Huawei-Yulong" w:date="2024-08-31T09:16:00Z" w:name="move175988213"/>
      <w:moveFrom w:id="242"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241"/>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 xml:space="preserve">A-IoT Msg1 with </w:t>
      </w:r>
      <w:commentRangeStart w:id="243"/>
      <w:r w:rsidRPr="002A010A">
        <w:rPr>
          <w:b/>
          <w:bCs/>
          <w:i/>
          <w:iCs/>
          <w:lang w:val="en-US" w:eastAsia="zh-CN" w:bidi="ar"/>
        </w:rPr>
        <w:t>data</w:t>
      </w:r>
      <w:commentRangeEnd w:id="243"/>
      <w:r w:rsidR="00DC0CFF">
        <w:rPr>
          <w:rStyle w:val="af7"/>
          <w:lang w:val="en-GB" w:eastAsia="ja-JP"/>
        </w:rPr>
        <w:commentReference w:id="243"/>
      </w:r>
    </w:p>
    <w:p w14:paraId="45C014C9" w14:textId="60BED169"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244" w:author="Huawei-Yulong" w:date="2024-08-31T09:17:00Z">
        <w:r w:rsidR="00416848">
          <w:t xml:space="preserve">, in addition to </w:t>
        </w:r>
        <w:r w:rsidR="00416848" w:rsidRPr="002A010A">
          <w:t xml:space="preserve">one </w:t>
        </w:r>
        <w:r w:rsidR="00416848">
          <w:t xml:space="preserve">16-bits </w:t>
        </w:r>
        <w:commentRangeStart w:id="245"/>
        <w:r w:rsidR="00416848" w:rsidRPr="002A010A">
          <w:t xml:space="preserve">random ID </w:t>
        </w:r>
        <w:commentRangeEnd w:id="245"/>
        <w:r w:rsidR="00416848">
          <w:rPr>
            <w:rStyle w:val="af7"/>
            <w:lang w:val="en-GB" w:eastAsia="ja-JP"/>
          </w:rPr>
          <w:commentReference w:id="245"/>
        </w:r>
        <w:commentRangeStart w:id="246"/>
        <w:r w:rsidR="00416848" w:rsidRPr="002A010A">
          <w:t xml:space="preserve">generated </w:t>
        </w:r>
      </w:ins>
      <w:commentRangeEnd w:id="246"/>
      <w:r w:rsidR="00DC0CFF">
        <w:rPr>
          <w:rStyle w:val="af7"/>
          <w:lang w:val="en-GB" w:eastAsia="ja-JP"/>
        </w:rPr>
        <w:commentReference w:id="246"/>
      </w:r>
      <w:ins w:id="247" w:author="Huawei-Yulong" w:date="2024-08-31T09:17:00Z">
        <w:r w:rsidR="00416848" w:rsidRPr="002A010A">
          <w:t>by the A-IoT device to the reader</w:t>
        </w:r>
      </w:ins>
      <w:r w:rsidRPr="00165451">
        <w:t xml:space="preserve">. </w:t>
      </w:r>
    </w:p>
    <w:p w14:paraId="74EA4FBD" w14:textId="46E4F9A0" w:rsidR="004C2F19" w:rsidRPr="00165451" w:rsidDel="00416848" w:rsidRDefault="004C2F19" w:rsidP="004C2F19">
      <w:pPr>
        <w:keepLines/>
        <w:ind w:left="1135" w:hanging="851"/>
        <w:rPr>
          <w:del w:id="248" w:author="Huawei-Yulong" w:date="2024-08-31T09:17:00Z"/>
          <w:rFonts w:eastAsia="等线"/>
          <w:color w:val="FF0000"/>
          <w:lang w:val="x-none" w:eastAsia="x-none"/>
        </w:rPr>
      </w:pPr>
      <w:del w:id="249"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250" w:author="Huawei-Yulong" w:date="2024-08-31T09:18:00Z">
        <w:r w:rsidR="00A31CCC" w:rsidRPr="00165451">
          <w:t>random ID</w:t>
        </w:r>
      </w:ins>
      <w:del w:id="251"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34CE493D" w:rsidR="004C2F19" w:rsidRPr="00165451" w:rsidRDefault="004C2F19" w:rsidP="004C2F19">
      <w:pPr>
        <w:pStyle w:val="B4"/>
      </w:pPr>
      <w:r>
        <w:tab/>
      </w:r>
      <w:r w:rsidRPr="00165451">
        <w:t xml:space="preserve">If the A-IoT device receives the A-IoT Msg2 including a </w:t>
      </w:r>
      <w:ins w:id="252" w:author="Huawei-Yulong" w:date="2024-08-31T09:17:00Z">
        <w:r w:rsidR="00A31CCC" w:rsidRPr="00165451">
          <w:t>random ID</w:t>
        </w:r>
      </w:ins>
      <w:del w:id="253" w:author="Huawei-Yulong" w:date="2024-08-31T09:17:00Z">
        <w:r w:rsidRPr="00165451" w:rsidDel="00A31CCC">
          <w:delText>[</w:delText>
        </w:r>
      </w:del>
      <w:commentRangeStart w:id="254"/>
      <w:del w:id="255" w:author="Huawei-Yulong" w:date="2024-08-31T09:18:00Z">
        <w:r w:rsidRPr="00165451" w:rsidDel="00A31CCC">
          <w:rPr>
            <w:highlight w:val="yellow"/>
          </w:rPr>
          <w:delText>FFS information</w:delText>
        </w:r>
        <w:commentRangeEnd w:id="254"/>
        <w:r w:rsidRPr="00165451" w:rsidDel="00A31CCC">
          <w:rPr>
            <w:sz w:val="16"/>
          </w:rPr>
          <w:commentReference w:id="254"/>
        </w:r>
        <w:r w:rsidRPr="00165451" w:rsidDel="00A31CCC">
          <w:delText>]</w:delText>
        </w:r>
      </w:del>
      <w:r w:rsidRPr="00165451">
        <w:t xml:space="preserve">, which is the </w:t>
      </w:r>
      <w:del w:id="256" w:author="Huawei-Yulong" w:date="2024-09-01T10:11:00Z">
        <w:r w:rsidRPr="00165451" w:rsidDel="00853DC2">
          <w:delText xml:space="preserve">echo </w:delText>
        </w:r>
      </w:del>
      <w:ins w:id="257" w:author="Huawei-Yulong" w:date="2024-09-01T10:11:00Z">
        <w:r w:rsidR="00853DC2">
          <w:t>same as</w:t>
        </w:r>
      </w:ins>
      <w:del w:id="258" w:author="Huawei-Yulong" w:date="2024-09-01T10:11:00Z">
        <w:r w:rsidRPr="00165451" w:rsidDel="00853DC2">
          <w:delText>to</w:delText>
        </w:r>
      </w:del>
      <w:r w:rsidRPr="00165451">
        <w:t xml:space="preserve"> the previously transmitted one in A-IoT Msg1, it considers the contention resolution as successful. </w:t>
      </w:r>
    </w:p>
    <w:p w14:paraId="71223530" w14:textId="7DA5A568" w:rsidR="00416848" w:rsidRPr="00165451" w:rsidRDefault="00416848" w:rsidP="00416848">
      <w:pPr>
        <w:pStyle w:val="NO"/>
        <w:rPr>
          <w:moveTo w:id="259" w:author="Huawei-Yulong" w:date="2024-08-31T09:16:00Z"/>
          <w:rFonts w:eastAsia="宋体"/>
        </w:rPr>
      </w:pPr>
      <w:moveToRangeStart w:id="260" w:author="Huawei-Yulong" w:date="2024-08-31T09:16:00Z" w:name="move175988208"/>
      <w:moveTo w:id="261" w:author="Huawei-Yulong" w:date="2024-08-31T09:16:00Z">
        <w:r w:rsidRPr="00165451">
          <w:rPr>
            <w:rFonts w:eastAsia="宋体"/>
          </w:rPr>
          <w:t>NOTE 1:</w:t>
        </w:r>
        <w:r w:rsidRPr="00165451">
          <w:rPr>
            <w:rFonts w:eastAsia="宋体"/>
          </w:rPr>
          <w:tab/>
        </w:r>
        <w:del w:id="262" w:author="Huawei-Yulong" w:date="2024-08-31T09:19:00Z">
          <w:r w:rsidRPr="00165451" w:rsidDel="006270DC">
            <w:rPr>
              <w:rFonts w:eastAsia="宋体"/>
            </w:rPr>
            <w:delText>H</w:delText>
          </w:r>
          <w:r w:rsidRPr="00165451" w:rsidDel="006270DC">
            <w:delText>ow t</w:delText>
          </w:r>
        </w:del>
      </w:moveTo>
      <w:ins w:id="263" w:author="Huawei-Yulong" w:date="2024-08-31T09:19:00Z">
        <w:r w:rsidR="006270DC">
          <w:rPr>
            <w:rFonts w:eastAsia="宋体"/>
          </w:rPr>
          <w:t>T</w:t>
        </w:r>
      </w:ins>
      <w:moveTo w:id="264" w:author="Huawei-Yulong" w:date="2024-08-31T09:16:00Z">
        <w:r w:rsidRPr="00165451">
          <w:t xml:space="preserve">he </w:t>
        </w:r>
        <w:r w:rsidRPr="00165451">
          <w:rPr>
            <w:rFonts w:eastAsia="宋体"/>
          </w:rPr>
          <w:t xml:space="preserve">random </w:t>
        </w:r>
        <w:r w:rsidRPr="00165451">
          <w:t xml:space="preserve">ID is </w:t>
        </w:r>
      </w:moveTo>
      <w:ins w:id="265" w:author="Huawei-Yulong" w:date="2024-08-31T09:19:00Z">
        <w:r w:rsidR="006270DC" w:rsidRPr="00165451">
          <w:t xml:space="preserve">randomly </w:t>
        </w:r>
      </w:ins>
      <w:moveTo w:id="266" w:author="Huawei-Yulong" w:date="2024-08-31T09:16:00Z">
        <w:r w:rsidRPr="00165451">
          <w:t>generated by the A-IoT device</w:t>
        </w:r>
        <w:del w:id="267" w:author="Huawei-Yulong" w:date="2024-08-31T09:18:00Z">
          <w:r w:rsidRPr="00165451" w:rsidDel="00A31CCC">
            <w:delText>, e.g. randomly generated or generated based on the device ID, can be further discussed</w:delText>
          </w:r>
        </w:del>
        <w:r w:rsidRPr="00165451">
          <w:t>.</w:t>
        </w:r>
      </w:moveTo>
    </w:p>
    <w:p w14:paraId="065EB7E3" w14:textId="2A96FEC6" w:rsidR="00416848" w:rsidRPr="002A010A" w:rsidRDefault="00416848" w:rsidP="00416848">
      <w:pPr>
        <w:pStyle w:val="NO"/>
        <w:rPr>
          <w:moveTo w:id="268" w:author="Huawei-Yulong" w:date="2024-08-31T09:16:00Z"/>
        </w:rPr>
      </w:pPr>
      <w:moveToRangeStart w:id="269" w:author="Huawei-Yulong" w:date="2024-08-31T09:16:00Z" w:name="move175988213"/>
      <w:moveToRangeEnd w:id="260"/>
      <w:moveTo w:id="270" w:author="Huawei-Yulong" w:date="2024-08-31T09:16:00Z">
        <w:r w:rsidRPr="002A010A">
          <w:t>NOTE 2:</w:t>
        </w:r>
        <w:r w:rsidRPr="002A010A">
          <w:tab/>
          <w:t>The A-IoT Msg2 is used for contention resolution, since it is assumed that the size of random ID in A-IoT Msg1 should be sufficient for contention resolution purpose. The A-IoT devices, which select the same access occasion</w:t>
        </w:r>
        <w:del w:id="271" w:author="Huawei-Yulong" w:date="2024-09-01T10:11:00Z">
          <w:r w:rsidRPr="002A010A" w:rsidDel="003515B0">
            <w:delText>/resource</w:delText>
          </w:r>
        </w:del>
        <w:r w:rsidRPr="002A010A">
          <w:t>, sending the same value of the random ID in A-IoT Msg1 will be sufficiently low probability case, with the sufficient value range of random ID.</w:t>
        </w:r>
      </w:moveTo>
    </w:p>
    <w:moveToRangeEnd w:id="269"/>
    <w:p w14:paraId="6255E781" w14:textId="77777777" w:rsidR="00416848" w:rsidRPr="00CB26DF" w:rsidRDefault="00416848" w:rsidP="00416848">
      <w:pPr>
        <w:pStyle w:val="NO"/>
        <w:rPr>
          <w:ins w:id="272" w:author="Huawei-Yulong" w:date="2024-08-31T09:16:00Z"/>
        </w:rPr>
      </w:pPr>
      <w:ins w:id="273" w:author="Huawei-Yulong" w:date="2024-08-31T09:16:00Z">
        <w:r w:rsidRPr="002A010A">
          <w:t xml:space="preserve">NOTE </w:t>
        </w:r>
        <w:r>
          <w:t>3</w:t>
        </w:r>
        <w:r w:rsidRPr="002A010A">
          <w:t>:</w:t>
        </w:r>
        <w:r w:rsidRPr="002A010A">
          <w:tab/>
        </w:r>
        <w:r>
          <w:t xml:space="preserve">It is up to the reader implementation on whether A-IoT Msg2 is sent in </w:t>
        </w:r>
        <w:r w:rsidRPr="009B1D49">
          <w:rPr>
            <w:i/>
          </w:rPr>
          <w:t>Solution 2</w:t>
        </w:r>
        <w:r>
          <w:t xml:space="preserve">. It can be further studied when A-IoT Msg2 is needed in this </w:t>
        </w:r>
        <w:r w:rsidRPr="00C11F35">
          <w:rPr>
            <w:i/>
          </w:rPr>
          <w:t>Solution 2</w:t>
        </w:r>
        <w:r>
          <w:t>.</w:t>
        </w:r>
      </w:ins>
    </w:p>
    <w:p w14:paraId="56C4FEBC" w14:textId="45095679" w:rsidR="004C2F19" w:rsidRPr="00165451" w:rsidDel="008431D1" w:rsidRDefault="004C2F19" w:rsidP="004C2F19">
      <w:pPr>
        <w:pStyle w:val="B1"/>
        <w:rPr>
          <w:del w:id="274" w:author="Huawei-Yulong" w:date="2024-08-31T09:19:00Z"/>
        </w:rPr>
      </w:pPr>
      <w:del w:id="275"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E6D5713" w14:textId="6CF95B54" w:rsidR="004C2F19" w:rsidRPr="00165451" w:rsidRDefault="004C2F19">
      <w:pPr>
        <w:rPr>
          <w:rFonts w:eastAsia="等线"/>
          <w:lang w:eastAsia="zh-CN"/>
        </w:rPr>
        <w:pPrChange w:id="276" w:author="Huawei-Yulong" w:date="2024-08-31T09:19:00Z">
          <w:pPr>
            <w:pStyle w:val="B2"/>
          </w:pPr>
        </w:pPrChange>
      </w:pPr>
      <w:del w:id="277"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278" w:author="Huawei-Yulong" w:date="2024-08-31T09:20:00Z">
        <w:r w:rsidR="008431D1">
          <w:t>, in according to clause 6.3.5</w:t>
        </w:r>
      </w:ins>
      <w:r w:rsidRPr="00165451">
        <w:t xml:space="preserve">. </w:t>
      </w:r>
    </w:p>
    <w:p w14:paraId="6CF4C412" w14:textId="77777777" w:rsidR="00923C9C" w:rsidRPr="00165451" w:rsidRDefault="00923C9C" w:rsidP="00923C9C">
      <w:pPr>
        <w:pStyle w:val="30"/>
        <w:rPr>
          <w:ins w:id="279" w:author="Huawei-Yulong" w:date="2024-08-31T09:13:00Z"/>
        </w:rPr>
      </w:pPr>
      <w:ins w:id="280" w:author="Huawei-Yulong" w:date="2024-08-31T09:13:00Z">
        <w:r w:rsidRPr="00165451">
          <w:t>6.</w:t>
        </w:r>
        <w:r>
          <w:t>3</w:t>
        </w:r>
        <w:r w:rsidRPr="00165451">
          <w:t>.</w:t>
        </w:r>
        <w:r>
          <w:t>5</w:t>
        </w:r>
        <w:r w:rsidRPr="00165451">
          <w:tab/>
        </w:r>
        <w:commentRangeStart w:id="281"/>
        <w:r w:rsidRPr="00165451">
          <w:t xml:space="preserve">A-IoT </w:t>
        </w:r>
        <w:r>
          <w:t>data transmission</w:t>
        </w:r>
      </w:ins>
      <w:commentRangeEnd w:id="281"/>
      <w:r w:rsidR="00382FB1">
        <w:rPr>
          <w:rStyle w:val="af7"/>
          <w:rFonts w:ascii="Times New Roman" w:hAnsi="Times New Roman"/>
          <w:lang w:val="en-GB" w:eastAsia="ja-JP"/>
        </w:rPr>
        <w:commentReference w:id="281"/>
      </w:r>
    </w:p>
    <w:p w14:paraId="6824FD7A" w14:textId="77777777" w:rsidR="00923C9C" w:rsidRPr="002A010A" w:rsidRDefault="00923C9C" w:rsidP="00923C9C">
      <w:pPr>
        <w:pStyle w:val="NO"/>
        <w:rPr>
          <w:ins w:id="282" w:author="Huawei-Yulong" w:date="2024-08-31T09:13:00Z"/>
          <w:color w:val="FF0000"/>
        </w:rPr>
      </w:pPr>
      <w:ins w:id="283" w:author="Huawei-Yulong" w:date="2024-08-31T09:13:00Z">
        <w:r w:rsidRPr="002A010A">
          <w:rPr>
            <w:rFonts w:hint="eastAsia"/>
            <w:color w:val="FF0000"/>
          </w:rPr>
          <w:t>E</w:t>
        </w:r>
        <w:r w:rsidRPr="002A010A">
          <w:rPr>
            <w:color w:val="FF0000"/>
          </w:rPr>
          <w:t>ditor’s Note:</w:t>
        </w:r>
        <w:r w:rsidRPr="002A010A">
          <w:rPr>
            <w:color w:val="FF0000"/>
          </w:rPr>
          <w:tab/>
          <w:t xml:space="preserve"> </w:t>
        </w:r>
        <w:r>
          <w:rPr>
            <w:color w:val="FF0000"/>
          </w:rPr>
          <w:t xml:space="preserve">This clause is to capture the studies related to the A-IoT data transmission functionalities, </w:t>
        </w:r>
        <w:commentRangeStart w:id="284"/>
        <w:commentRangeStart w:id="285"/>
        <w:r>
          <w:rPr>
            <w:color w:val="FF0000"/>
          </w:rPr>
          <w:t xml:space="preserve">e.g. </w:t>
        </w:r>
        <w:r w:rsidRPr="00185475">
          <w:rPr>
            <w:color w:val="FF0000"/>
          </w:rPr>
          <w:t>AS ID for scheduling purposes</w:t>
        </w:r>
        <w:commentRangeEnd w:id="284"/>
        <w:r w:rsidRPr="00185475">
          <w:rPr>
            <w:rStyle w:val="af7"/>
            <w:color w:val="FF0000"/>
            <w:lang w:val="en-GB" w:eastAsia="ja-JP"/>
          </w:rPr>
          <w:commentReference w:id="284"/>
        </w:r>
      </w:ins>
      <w:commentRangeEnd w:id="285"/>
      <w:r w:rsidR="00501A2A">
        <w:rPr>
          <w:rStyle w:val="af7"/>
          <w:lang w:val="en-GB" w:eastAsia="ja-JP"/>
        </w:rPr>
        <w:commentReference w:id="285"/>
      </w:r>
      <w:ins w:id="286" w:author="Huawei-Yulong" w:date="2024-08-31T09:13:00Z">
        <w:r w:rsidRPr="00185475">
          <w:rPr>
            <w:color w:val="FF0000"/>
          </w:rPr>
          <w:t xml:space="preserve">, </w:t>
        </w:r>
        <w:r>
          <w:rPr>
            <w:color w:val="FF0000"/>
          </w:rPr>
          <w:t xml:space="preserve">the </w:t>
        </w:r>
        <w:commentRangeStart w:id="287"/>
        <w:r>
          <w:rPr>
            <w:color w:val="FF0000"/>
          </w:rPr>
          <w:t>data transmission failure</w:t>
        </w:r>
        <w:commentRangeEnd w:id="287"/>
        <w:r>
          <w:rPr>
            <w:rStyle w:val="af7"/>
            <w:lang w:val="en-GB" w:eastAsia="ja-JP"/>
          </w:rPr>
          <w:commentReference w:id="287"/>
        </w:r>
        <w:r>
          <w:rPr>
            <w:color w:val="FF0000"/>
          </w:rPr>
          <w:t xml:space="preserve">, </w:t>
        </w:r>
        <w:commentRangeStart w:id="288"/>
        <w:r>
          <w:rPr>
            <w:color w:val="FF0000"/>
          </w:rPr>
          <w:t>need/handling of segmentation</w:t>
        </w:r>
        <w:commentRangeEnd w:id="288"/>
        <w:r>
          <w:rPr>
            <w:rStyle w:val="af7"/>
            <w:lang w:val="en-GB" w:eastAsia="ja-JP"/>
          </w:rPr>
          <w:commentReference w:id="288"/>
        </w:r>
        <w:r>
          <w:rPr>
            <w:color w:val="FF0000"/>
          </w:rPr>
          <w:t xml:space="preserve">, information </w:t>
        </w:r>
        <w:r w:rsidRPr="00677E34">
          <w:rPr>
            <w:color w:val="FF0000"/>
          </w:rPr>
          <w:t>visible to the reader</w:t>
        </w:r>
        <w:r>
          <w:rPr>
            <w:color w:val="FF0000"/>
          </w:rPr>
          <w:t>,</w:t>
        </w:r>
        <w:r w:rsidRPr="00677E34">
          <w:rPr>
            <w:color w:val="FF0000"/>
          </w:rPr>
          <w:t xml:space="preserve"> </w:t>
        </w:r>
        <w:r>
          <w:rPr>
            <w:color w:val="FF0000"/>
          </w:rPr>
          <w:t>message size</w:t>
        </w:r>
        <w:r w:rsidRPr="007370E3">
          <w:rPr>
            <w:color w:val="FF0000"/>
          </w:rPr>
          <w:t xml:space="preserve"> </w:t>
        </w:r>
        <w:r>
          <w:rPr>
            <w:color w:val="FF0000"/>
          </w:rPr>
          <w:t>report, energy status report etc. For the later assistant information, it can be further considered whether a separate sub-clause is needed.</w:t>
        </w:r>
      </w:ins>
    </w:p>
    <w:p w14:paraId="23B25982" w14:textId="4857E168" w:rsidR="004C2F19" w:rsidRPr="002A010A" w:rsidRDefault="004C2F19" w:rsidP="004C2F19">
      <w:pPr>
        <w:pStyle w:val="NO"/>
        <w:rPr>
          <w:color w:val="FF0000"/>
        </w:rPr>
      </w:pPr>
      <w:commentRangeStart w:id="289"/>
      <w:r w:rsidRPr="002A010A">
        <w:rPr>
          <w:rFonts w:hint="eastAsia"/>
          <w:color w:val="FF0000"/>
        </w:rPr>
        <w:t>E</w:t>
      </w:r>
      <w:r w:rsidRPr="002A010A">
        <w:rPr>
          <w:color w:val="FF0000"/>
        </w:rPr>
        <w:t>ditor’s Note:</w:t>
      </w:r>
      <w:r w:rsidRPr="002A010A">
        <w:rPr>
          <w:color w:val="FF0000"/>
        </w:rPr>
        <w:tab/>
        <w:t xml:space="preserve"> </w:t>
      </w:r>
      <w:del w:id="290" w:author="Huawei-Yulong" w:date="2024-08-31T09:20:00Z">
        <w:r w:rsidRPr="002A010A" w:rsidDel="008431D1">
          <w:rPr>
            <w:color w:val="FF0000"/>
          </w:rPr>
          <w:delText>In Step 3, i</w:delText>
        </w:r>
      </w:del>
      <w:ins w:id="291" w:author="Huawei-Yulong" w:date="2024-08-31T09:20:00Z">
        <w:r w:rsidR="008431D1">
          <w:rPr>
            <w:color w:val="FF0000"/>
          </w:rPr>
          <w:t>I</w:t>
        </w:r>
      </w:ins>
      <w:r w:rsidRPr="002A010A">
        <w:rPr>
          <w:color w:val="FF0000"/>
        </w:rPr>
        <w:t>t is understood that the subsequent R2D transmission after the</w:t>
      </w:r>
      <w:commentRangeStart w:id="292"/>
      <w:r w:rsidRPr="002A010A">
        <w:rPr>
          <w:color w:val="FF0000"/>
        </w:rPr>
        <w:t xml:space="preserve"> D2R transmission</w:t>
      </w:r>
      <w:commentRangeEnd w:id="292"/>
      <w:r w:rsidR="00DC0CFF">
        <w:rPr>
          <w:rStyle w:val="af7"/>
          <w:lang w:val="en-GB" w:eastAsia="ja-JP"/>
        </w:rPr>
        <w:commentReference w:id="292"/>
      </w:r>
      <w:r w:rsidRPr="002A010A">
        <w:rPr>
          <w:color w:val="FF0000"/>
        </w:rPr>
        <w:t xml:space="preserve"> does not need to be always sent. The usage</w:t>
      </w:r>
      <w:ins w:id="293" w:author="Huawei-Yulong" w:date="2024-08-31T09:20:00Z">
        <w:r w:rsidR="008431D1">
          <w:rPr>
            <w:color w:val="FF0000"/>
          </w:rPr>
          <w:t xml:space="preserve"> (e.g. f</w:t>
        </w:r>
        <w:r w:rsidR="008431D1" w:rsidRPr="003D5551">
          <w:rPr>
            <w:color w:val="FF0000"/>
          </w:rPr>
          <w:t>ailure/success indication</w:t>
        </w:r>
        <w:r w:rsidR="008431D1">
          <w:rPr>
            <w:color w:val="FF0000"/>
          </w:rPr>
          <w:t>)</w:t>
        </w:r>
      </w:ins>
      <w:r w:rsidRPr="002A010A">
        <w:rPr>
          <w:color w:val="FF0000"/>
        </w:rPr>
        <w:t>/presence of this subsequent R2D transmission is to be further studied</w:t>
      </w:r>
      <w:del w:id="294" w:author="Huawei-Yulong" w:date="2024-08-31T09:21:00Z">
        <w:r w:rsidRPr="002A010A" w:rsidDel="008431D1">
          <w:rPr>
            <w:color w:val="FF0000"/>
          </w:rPr>
          <w:delText>, e.g. it can be considered later in this study to handle the D2R transmission failure (due to various reasons)</w:delText>
        </w:r>
      </w:del>
      <w:r w:rsidRPr="002A010A">
        <w:rPr>
          <w:color w:val="FF0000"/>
        </w:rPr>
        <w:t>. This is to be captured after RAN2 makes clear conclusions.</w:t>
      </w:r>
      <w:commentRangeEnd w:id="289"/>
      <w:r w:rsidR="00501A2A">
        <w:rPr>
          <w:rStyle w:val="af7"/>
          <w:lang w:val="en-GB" w:eastAsia="ja-JP"/>
        </w:rPr>
        <w:commentReference w:id="289"/>
      </w:r>
    </w:p>
    <w:p w14:paraId="6AD4E7E7" w14:textId="77777777" w:rsidR="00923C9C" w:rsidRDefault="00923C9C" w:rsidP="00923C9C">
      <w:pPr>
        <w:rPr>
          <w:ins w:id="295" w:author="Huawei-Yulong" w:date="2024-08-31T09:12:00Z"/>
          <w:rFonts w:eastAsia="等线"/>
          <w:lang w:eastAsia="zh-CN"/>
        </w:rPr>
      </w:pPr>
      <w:ins w:id="296" w:author="Huawei-Yulong" w:date="2024-08-31T09:12:00Z">
        <w:r>
          <w:rPr>
            <w:rFonts w:eastAsia="等线"/>
            <w:lang w:eastAsia="zh-CN"/>
          </w:rPr>
          <w:t>The potential usages of following assistant information are studied (the need of each is still to be studied/decided):</w:t>
        </w:r>
      </w:ins>
    </w:p>
    <w:p w14:paraId="04D1714C" w14:textId="1ABAEFB1" w:rsidR="00923C9C" w:rsidRDefault="00923C9C" w:rsidP="00923C9C">
      <w:pPr>
        <w:pStyle w:val="B1"/>
        <w:rPr>
          <w:ins w:id="297" w:author="Huawei-Yulong" w:date="2024-08-31T09:12:00Z"/>
        </w:rPr>
      </w:pPr>
      <w:ins w:id="298" w:author="Huawei-Yulong" w:date="2024-08-31T09:12:00Z">
        <w:r>
          <w:t>-</w:t>
        </w:r>
        <w:r>
          <w:tab/>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device does not have energy for the follow</w:t>
        </w:r>
      </w:ins>
      <w:ins w:id="299" w:author="Huawei-Yulong" w:date="2024-09-01T10:14:00Z">
        <w:r w:rsidR="000B5897">
          <w:t>-</w:t>
        </w:r>
      </w:ins>
      <w:ins w:id="300" w:author="Huawei-Yulong" w:date="2024-08-31T09:12:00Z">
        <w:r w:rsidRPr="00906C3A">
          <w:t xml:space="preserve">up </w:t>
        </w:r>
        <w:r>
          <w:t>data transmission</w:t>
        </w:r>
      </w:ins>
    </w:p>
    <w:p w14:paraId="71F42522" w14:textId="77777777" w:rsidR="00923C9C" w:rsidRDefault="00923C9C" w:rsidP="00923C9C">
      <w:pPr>
        <w:pStyle w:val="B1"/>
        <w:rPr>
          <w:ins w:id="301" w:author="Huawei-Yulong" w:date="2024-08-31T09:12:00Z"/>
        </w:rPr>
      </w:pPr>
      <w:ins w:id="302" w:author="Huawei-Yulong" w:date="2024-08-31T09:12:00Z">
        <w:r>
          <w:t>-</w:t>
        </w:r>
        <w:r>
          <w:tab/>
          <w:t>A</w:t>
        </w:r>
        <w:r w:rsidRPr="00906C3A">
          <w:t xml:space="preserve"> simple message size</w:t>
        </w:r>
        <w:r>
          <w:t xml:space="preserve"> </w:t>
        </w:r>
        <w:r w:rsidRPr="00906C3A">
          <w:t>repor</w:t>
        </w:r>
        <w:r>
          <w:t>t</w:t>
        </w:r>
        <w:r w:rsidRPr="00906C3A">
          <w:t xml:space="preserve"> to the reader</w:t>
        </w:r>
      </w:ins>
    </w:p>
    <w:p w14:paraId="3E416FDB" w14:textId="77777777" w:rsidR="00923C9C" w:rsidRDefault="00923C9C" w:rsidP="00923C9C">
      <w:pPr>
        <w:rPr>
          <w:ins w:id="303" w:author="Huawei-Yulong" w:date="2024-08-31T09:12:00Z"/>
        </w:rPr>
      </w:pPr>
      <w:commentRangeStart w:id="304"/>
      <w:ins w:id="305" w:author="Huawei-Yulong" w:date="2024-08-31T09:12:00Z">
        <w:r>
          <w:t>The f</w:t>
        </w:r>
        <w:r w:rsidRPr="00906C3A">
          <w:t xml:space="preserve">ollowing </w:t>
        </w:r>
        <w:r w:rsidRPr="00CD6F92">
          <w:t>information are considered useful to be visible to the reader</w:t>
        </w:r>
        <w:r w:rsidRPr="00906C3A">
          <w:t xml:space="preserve"> from CN</w:t>
        </w:r>
        <w:commentRangeStart w:id="306"/>
        <w:r>
          <w:t>:</w:t>
        </w:r>
        <w:commentRangeEnd w:id="306"/>
        <w:r>
          <w:rPr>
            <w:rStyle w:val="af7"/>
          </w:rPr>
          <w:commentReference w:id="306"/>
        </w:r>
      </w:ins>
      <w:commentRangeEnd w:id="304"/>
      <w:r w:rsidR="00F62D3B">
        <w:rPr>
          <w:rStyle w:val="af7"/>
        </w:rPr>
        <w:commentReference w:id="304"/>
      </w:r>
    </w:p>
    <w:p w14:paraId="6F6CEA9D" w14:textId="19F47319" w:rsidR="00923C9C" w:rsidRPr="00906C3A" w:rsidRDefault="00923C9C" w:rsidP="00923C9C">
      <w:pPr>
        <w:pStyle w:val="B1"/>
        <w:rPr>
          <w:ins w:id="307" w:author="Huawei-Yulong" w:date="2024-08-31T09:12:00Z"/>
        </w:rPr>
      </w:pPr>
      <w:ins w:id="308" w:author="Huawei-Yulong" w:date="2024-08-31T09:12:00Z">
        <w:r>
          <w:t>-</w:t>
        </w:r>
        <w:r>
          <w:tab/>
        </w:r>
        <w:r w:rsidRPr="00906C3A">
          <w:t xml:space="preserve">The </w:t>
        </w:r>
      </w:ins>
      <w:ins w:id="309" w:author="Huawei-Yulong" w:date="2024-09-01T10:16:00Z">
        <w:r w:rsidR="00923609">
          <w:t>A-IoT</w:t>
        </w:r>
        <w:r w:rsidR="00923609" w:rsidRPr="00906C3A">
          <w:t xml:space="preserve"> </w:t>
        </w:r>
      </w:ins>
      <w:ins w:id="310" w:author="Huawei-Yulong" w:date="2024-08-31T09:12:00Z">
        <w:r w:rsidRPr="00906C3A">
          <w:t xml:space="preserve">service type </w:t>
        </w:r>
        <w:r>
          <w:t>(e.g. inventory, command)</w:t>
        </w:r>
      </w:ins>
    </w:p>
    <w:p w14:paraId="407182DE" w14:textId="1B0BE14A" w:rsidR="00923C9C" w:rsidRPr="00906C3A" w:rsidRDefault="00923C9C" w:rsidP="00923C9C">
      <w:pPr>
        <w:pStyle w:val="B1"/>
        <w:rPr>
          <w:ins w:id="311" w:author="Huawei-Yulong" w:date="2024-08-31T09:12:00Z"/>
        </w:rPr>
      </w:pPr>
      <w:ins w:id="312" w:author="Huawei-Yulong" w:date="2024-08-31T09:12:00Z">
        <w:r>
          <w:t>-</w:t>
        </w:r>
        <w:r>
          <w:tab/>
          <w:t>Whether the service</w:t>
        </w:r>
      </w:ins>
      <w:ins w:id="313" w:author="Huawei-Yulong" w:date="2024-09-01T10:16:00Z">
        <w:r w:rsidR="00923609">
          <w:t xml:space="preserve"> </w:t>
        </w:r>
      </w:ins>
      <w:ins w:id="314" w:author="Huawei-Yulong" w:date="2024-08-31T09:12:00Z">
        <w:r>
          <w:t xml:space="preserve">is </w:t>
        </w:r>
        <w:r w:rsidRPr="00906C3A">
          <w:t xml:space="preserve">targeted for </w:t>
        </w:r>
        <w:r>
          <w:t>one or more than one A-IoT devices</w:t>
        </w:r>
      </w:ins>
    </w:p>
    <w:p w14:paraId="5DB665F9" w14:textId="17F0BC26" w:rsidR="00923C9C" w:rsidRPr="00906C3A" w:rsidRDefault="00923C9C" w:rsidP="00923C9C">
      <w:pPr>
        <w:pStyle w:val="B1"/>
        <w:rPr>
          <w:ins w:id="315" w:author="Huawei-Yulong" w:date="2024-08-31T09:12:00Z"/>
        </w:rPr>
      </w:pPr>
      <w:ins w:id="316" w:author="Huawei-Yulong" w:date="2024-08-31T09:12:00Z">
        <w:r>
          <w:t>-</w:t>
        </w:r>
        <w:r>
          <w:tab/>
          <w:t xml:space="preserve">The </w:t>
        </w:r>
        <w:r w:rsidRPr="00906C3A">
          <w:t xml:space="preserve">approximate number of target </w:t>
        </w:r>
        <w:r>
          <w:t>A-IoT</w:t>
        </w:r>
        <w:r w:rsidRPr="00906C3A">
          <w:t xml:space="preserve"> </w:t>
        </w:r>
        <w:r>
          <w:t xml:space="preserve">devices </w:t>
        </w:r>
      </w:ins>
      <w:ins w:id="317" w:author="Huawei-Yulong" w:date="2024-09-01T10:21:00Z">
        <w:r w:rsidR="00704498">
          <w:t xml:space="preserve">of this service </w:t>
        </w:r>
      </w:ins>
      <w:ins w:id="318" w:author="Huawei-Yulong" w:date="2024-08-31T09:12:00Z">
        <w:r>
          <w:t>(if available)</w:t>
        </w:r>
      </w:ins>
    </w:p>
    <w:p w14:paraId="3972EDCE" w14:textId="77777777" w:rsidR="00923C9C" w:rsidRPr="00165451" w:rsidRDefault="00923C9C" w:rsidP="00923C9C">
      <w:pPr>
        <w:pStyle w:val="30"/>
        <w:rPr>
          <w:ins w:id="319" w:author="Huawei-Yulong" w:date="2024-08-31T09:12:00Z"/>
        </w:rPr>
      </w:pPr>
      <w:ins w:id="320" w:author="Huawei-Yulong" w:date="2024-08-31T09:12:00Z">
        <w:r w:rsidRPr="00165451">
          <w:lastRenderedPageBreak/>
          <w:t>6.</w:t>
        </w:r>
        <w:r>
          <w:t>3</w:t>
        </w:r>
        <w:r w:rsidRPr="00165451">
          <w:t>.</w:t>
        </w:r>
        <w:r>
          <w:t>6</w:t>
        </w:r>
        <w:r w:rsidRPr="00165451">
          <w:tab/>
        </w:r>
        <w:r>
          <w:t xml:space="preserve">Topology 2 </w:t>
        </w:r>
        <w:commentRangeStart w:id="321"/>
        <w:r>
          <w:t>aspects on the interface between UE reader and RAN</w:t>
        </w:r>
        <w:commentRangeEnd w:id="321"/>
        <w:r>
          <w:rPr>
            <w:rStyle w:val="af7"/>
            <w:rFonts w:ascii="Times New Roman" w:hAnsi="Times New Roman"/>
            <w:lang w:val="en-GB" w:eastAsia="ja-JP"/>
          </w:rPr>
          <w:commentReference w:id="321"/>
        </w:r>
      </w:ins>
    </w:p>
    <w:p w14:paraId="0919C457" w14:textId="16A3E127" w:rsidR="00923C9C" w:rsidRDefault="00B51FFD" w:rsidP="00923C9C">
      <w:pPr>
        <w:rPr>
          <w:ins w:id="322" w:author="Huawei-Yulong" w:date="2024-08-31T09:12:00Z"/>
          <w:rFonts w:eastAsia="等线"/>
          <w:lang w:eastAsia="zh-CN"/>
        </w:rPr>
      </w:pPr>
      <w:ins w:id="323" w:author="Huawei-Yulong" w:date="2024-08-31T09:22:00Z">
        <w:r>
          <w:t>For Topology 2, t</w:t>
        </w:r>
      </w:ins>
      <w:ins w:id="324" w:author="Huawei-Yulong" w:date="2024-08-31T09:12:00Z">
        <w:r w:rsidR="00923C9C">
          <w:t xml:space="preserve">he architecture/protocol stack options in [7] are </w:t>
        </w:r>
        <w:commentRangeStart w:id="325"/>
        <w:r w:rsidR="00923C9C">
          <w:t>studied</w:t>
        </w:r>
      </w:ins>
      <w:commentRangeEnd w:id="325"/>
      <w:r w:rsidR="00D8527F">
        <w:rPr>
          <w:rStyle w:val="af7"/>
        </w:rPr>
        <w:commentReference w:id="325"/>
      </w:r>
      <w:ins w:id="326" w:author="Huawei-Yulong" w:date="2024-08-31T09:12:00Z">
        <w:r w:rsidR="00923C9C">
          <w:t xml:space="preserve"> (also corresponding to the studies in clause 6.4.2.1), while no new AS layer architecture/protocol stack options will be studied:</w:t>
        </w:r>
      </w:ins>
    </w:p>
    <w:p w14:paraId="3C8E028A" w14:textId="77777777" w:rsidR="00923C9C" w:rsidRDefault="00923C9C" w:rsidP="00923C9C">
      <w:pPr>
        <w:pStyle w:val="B1"/>
        <w:rPr>
          <w:ins w:id="327" w:author="Huawei-Yulong" w:date="2024-08-31T09:12:00Z"/>
        </w:rPr>
      </w:pPr>
      <w:ins w:id="328" w:author="Huawei-Yulong" w:date="2024-08-31T09:12:00Z">
        <w:r>
          <w:t>-</w:t>
        </w:r>
        <w:r>
          <w:tab/>
          <w:t>RRC based solution: A</w:t>
        </w:r>
        <w:r>
          <w:rPr>
            <w:rFonts w:ascii="等线" w:eastAsia="等线" w:hAnsi="等线" w:hint="eastAsia"/>
            <w:lang w:eastAsia="zh-CN"/>
          </w:rPr>
          <w:t>-</w:t>
        </w:r>
        <w:r>
          <w:t>IoT upper layer information is explictly forwarded via NR Uu RRC message.</w:t>
        </w:r>
      </w:ins>
    </w:p>
    <w:p w14:paraId="2F04462B" w14:textId="77777777" w:rsidR="00923C9C" w:rsidRDefault="00923C9C" w:rsidP="00923C9C">
      <w:pPr>
        <w:pStyle w:val="B1"/>
        <w:rPr>
          <w:ins w:id="329" w:author="Huawei-Yulong" w:date="2024-08-31T09:12:00Z"/>
        </w:rPr>
      </w:pPr>
      <w:ins w:id="330"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331" w:author="Huawei-Yulong" w:date="2024-08-31T09:12:00Z"/>
        </w:rPr>
      </w:pPr>
      <w:ins w:id="332" w:author="Huawei-Yulong" w:date="2024-08-31T09:12:00Z">
        <w:r>
          <w:t>-</w:t>
        </w:r>
        <w:r>
          <w:tab/>
          <w:t>UP based solution: A-IoT upper layer information is transmitted as UE reader's user plane data.</w:t>
        </w:r>
      </w:ins>
    </w:p>
    <w:p w14:paraId="1A0F5842" w14:textId="77777777" w:rsidR="00923C9C" w:rsidRDefault="00923C9C" w:rsidP="00923C9C">
      <w:pPr>
        <w:rPr>
          <w:ins w:id="333" w:author="Huawei-Yulong" w:date="2024-08-31T09:12:00Z"/>
        </w:rPr>
      </w:pPr>
      <w:ins w:id="334" w:author="Huawei-Yulong" w:date="2024-08-31T09:12:00Z">
        <w:r>
          <w:rPr>
            <w:rFonts w:eastAsia="等线"/>
            <w:lang w:eastAsia="zh-CN"/>
          </w:rPr>
          <w:t xml:space="preserve">It is assumed that the </w:t>
        </w:r>
        <w:r w:rsidRPr="00507666">
          <w:t>intermediate UE authorization is performed by upper layers</w:t>
        </w:r>
        <w:r>
          <w:t>, in according to [7] and [8].</w:t>
        </w:r>
      </w:ins>
    </w:p>
    <w:p w14:paraId="0C208F65" w14:textId="58454BD3" w:rsidR="004C2F19" w:rsidRDefault="00923C9C" w:rsidP="004C2F19">
      <w:pPr>
        <w:rPr>
          <w:ins w:id="335" w:author="Huawei-Yulong" w:date="2024-09-01T10:22:00Z"/>
          <w:rFonts w:eastAsia="等线"/>
          <w:lang w:eastAsia="zh-CN"/>
        </w:rPr>
      </w:pPr>
      <w:ins w:id="336" w:author="Huawei-Yulong" w:date="2024-08-31T09:12:00Z">
        <w:r>
          <w:rPr>
            <w:rFonts w:eastAsia="等线" w:hint="eastAsia"/>
            <w:lang w:eastAsia="zh-CN"/>
          </w:rPr>
          <w:t>T</w:t>
        </w:r>
        <w:r>
          <w:rPr>
            <w:rFonts w:eastAsia="等线"/>
            <w:lang w:eastAsia="zh-CN"/>
          </w:rPr>
          <w:t xml:space="preserve">he radio resources used by A-IoT air interface between the A-IoT device and </w:t>
        </w:r>
      </w:ins>
      <w:ins w:id="337" w:author="Huawei-Yulong" w:date="2024-09-01T10:23:00Z">
        <w:r w:rsidR="009C0643">
          <w:rPr>
            <w:rFonts w:eastAsia="等线"/>
            <w:lang w:eastAsia="zh-CN"/>
          </w:rPr>
          <w:t xml:space="preserve">UE </w:t>
        </w:r>
      </w:ins>
      <w:ins w:id="338" w:author="Huawei-Yulong" w:date="2024-08-31T09:12:00Z">
        <w:r>
          <w:rPr>
            <w:rFonts w:eastAsia="等线"/>
            <w:lang w:eastAsia="zh-CN"/>
          </w:rPr>
          <w:t>reader are controlled by the network</w:t>
        </w:r>
        <w:commentRangeStart w:id="339"/>
        <w:commentRangeStart w:id="340"/>
        <w:r>
          <w:rPr>
            <w:rFonts w:eastAsia="等线"/>
            <w:lang w:eastAsia="zh-CN"/>
          </w:rPr>
          <w:t>.</w:t>
        </w:r>
        <w:commentRangeEnd w:id="339"/>
        <w:r>
          <w:rPr>
            <w:rStyle w:val="af7"/>
          </w:rPr>
          <w:commentReference w:id="339"/>
        </w:r>
      </w:ins>
      <w:commentRangeEnd w:id="340"/>
      <w:r w:rsidR="00156463">
        <w:rPr>
          <w:rStyle w:val="af7"/>
        </w:rPr>
        <w:commentReference w:id="340"/>
      </w:r>
    </w:p>
    <w:p w14:paraId="1D91EC4B" w14:textId="5956549E" w:rsidR="009C0643" w:rsidRPr="004B03CB" w:rsidRDefault="009C0643" w:rsidP="004C2F19">
      <w:pPr>
        <w:rPr>
          <w:rFonts w:eastAsia="等线"/>
          <w:lang w:eastAsia="zh-CN"/>
        </w:rPr>
      </w:pPr>
      <w:ins w:id="341" w:author="Huawei-Yulong" w:date="2024-09-01T10:22:00Z">
        <w:r>
          <w:rPr>
            <w:rFonts w:eastAsia="等线" w:hint="eastAsia"/>
            <w:lang w:eastAsia="zh-CN"/>
          </w:rPr>
          <w:t>T</w:t>
        </w:r>
        <w:r>
          <w:rPr>
            <w:rFonts w:eastAsia="等线"/>
            <w:lang w:eastAsia="zh-CN"/>
          </w:rPr>
          <w:t>he</w:t>
        </w:r>
      </w:ins>
      <w:ins w:id="342" w:author="Huawei-Yulong" w:date="2024-09-01T10:23:00Z">
        <w:r>
          <w:rPr>
            <w:rFonts w:eastAsia="等线"/>
            <w:lang w:eastAsia="zh-CN"/>
          </w:rPr>
          <w:t xml:space="preserve"> UE reader in coverage</w:t>
        </w:r>
        <w:r w:rsidR="0054637A">
          <w:rPr>
            <w:rFonts w:eastAsia="等线"/>
            <w:lang w:eastAsia="zh-CN"/>
          </w:rPr>
          <w:t xml:space="preserve"> of BS</w:t>
        </w:r>
        <w:r>
          <w:rPr>
            <w:rFonts w:eastAsia="等线"/>
            <w:lang w:eastAsia="zh-CN"/>
          </w:rPr>
          <w:t xml:space="preserve"> scenario is supported.</w:t>
        </w:r>
      </w:ins>
    </w:p>
    <w:p w14:paraId="5829CDE3" w14:textId="77777777" w:rsidR="004C2F19" w:rsidRDefault="004C2F19" w:rsidP="004C2F19">
      <w:pPr>
        <w:pStyle w:val="2"/>
      </w:pPr>
      <w:bookmarkStart w:id="343" w:name="_Toc175766743"/>
      <w:r>
        <w:t>6.4</w:t>
      </w:r>
      <w:r>
        <w:tab/>
        <w:t>RAN architecture aspects</w:t>
      </w:r>
      <w:bookmarkEnd w:id="343"/>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344"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lastRenderedPageBreak/>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30"/>
        <w:rPr>
          <w:lang w:eastAsia="ja-JP"/>
        </w:rPr>
      </w:pPr>
      <w:bookmarkStart w:id="345" w:name="_Toc175766744"/>
      <w:bookmarkEnd w:id="344"/>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345"/>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4C2F19" w:rsidP="004C2F19">
      <w:pPr>
        <w:pStyle w:val="TH"/>
      </w:pPr>
      <w:r w:rsidRPr="00F44704">
        <w:object w:dxaOrig="9480" w:dyaOrig="1426" w14:anchorId="7C3ECFB0">
          <v:shape id="_x0000_i1026" type="#_x0000_t75" style="width:441pt;height:65.25pt" o:ole="">
            <v:imagedata r:id="rId35" o:title=""/>
          </v:shape>
          <o:OLEObject Type="Embed" ProgID="Visio.Drawing.15" ShapeID="_x0000_i1026" DrawAspect="Content" ObjectID="_1787051725" r:id="rId36"/>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4C2F19" w:rsidP="004C2F19">
      <w:pPr>
        <w:pStyle w:val="TH"/>
        <w:rPr>
          <w:lang w:eastAsia="zh-CN"/>
        </w:rPr>
      </w:pPr>
      <w:r w:rsidRPr="00F44704">
        <w:object w:dxaOrig="7171" w:dyaOrig="3631" w14:anchorId="10B284C2">
          <v:shape id="_x0000_i1027" type="#_x0000_t75" style="width:295.5pt;height:138pt" o:ole="">
            <v:imagedata r:id="rId37" o:title="" croptop="5862f"/>
          </v:shape>
          <o:OLEObject Type="Embed" ProgID="Visio.Drawing.15" ShapeID="_x0000_i1027" DrawAspect="Content" ObjectID="_1787051726" r:id="rId38"/>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Editor’s Note 2: the signalling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30"/>
        <w:rPr>
          <w:lang w:eastAsia="ja-JP"/>
        </w:rPr>
      </w:pPr>
      <w:bookmarkStart w:id="346"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346"/>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enabled gNB</w:t>
      </w:r>
      <w:r w:rsidRPr="00FC28F8">
        <w:t>:</w:t>
      </w:r>
      <w:r>
        <w:tab/>
        <w:t>A</w:t>
      </w:r>
      <w:r w:rsidRPr="00FC28F8">
        <w:t xml:space="preserve"> gNB supporting </w:t>
      </w:r>
      <w:r>
        <w:t>A-IoT</w:t>
      </w:r>
      <w:r w:rsidRPr="00FC28F8">
        <w:t xml:space="preserve"> RAN node function, which is able to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4C2F19" w:rsidP="004C2F19">
      <w:pPr>
        <w:pStyle w:val="TH"/>
      </w:pPr>
      <w:r w:rsidRPr="00F44704">
        <w:object w:dxaOrig="10545" w:dyaOrig="1201" w14:anchorId="2B9BCD96">
          <v:shape id="_x0000_i1028" type="#_x0000_t75" style="width:473.25pt;height:52.5pt" o:ole="">
            <v:imagedata r:id="rId39" o:title=""/>
          </v:shape>
          <o:OLEObject Type="Embed" ProgID="Visio.Drawing.15" ShapeID="_x0000_i1028" DrawAspect="Content" ObjectID="_1787051727" r:id="rId40"/>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40"/>
        <w:rPr>
          <w:lang w:eastAsia="ja-JP"/>
        </w:rPr>
      </w:pPr>
      <w:bookmarkStart w:id="347"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347"/>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2"/>
      </w:pPr>
      <w:bookmarkStart w:id="348" w:name="_Toc175766747"/>
      <w:r>
        <w:t>6.5</w:t>
      </w:r>
      <w:r>
        <w:tab/>
        <w:t>Impacts on CN-RAN interface</w:t>
      </w:r>
      <w:bookmarkEnd w:id="348"/>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30"/>
        <w:rPr>
          <w:lang w:eastAsia="ja-JP"/>
        </w:rPr>
      </w:pPr>
      <w:bookmarkStart w:id="349"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349"/>
    </w:p>
    <w:p w14:paraId="4FE5B3A3" w14:textId="77777777" w:rsidR="004C2F19" w:rsidRPr="00B93D1C" w:rsidRDefault="004C2F19" w:rsidP="004C2F19">
      <w:pPr>
        <w:pStyle w:val="40"/>
        <w:rPr>
          <w:lang w:eastAsia="ja-JP"/>
        </w:rPr>
      </w:pPr>
      <w:bookmarkStart w:id="350" w:name="_Toc175766749"/>
      <w:r w:rsidRPr="00B93D1C">
        <w:rPr>
          <w:lang w:eastAsia="ja-JP"/>
        </w:rPr>
        <w:t>6.</w:t>
      </w:r>
      <w:r>
        <w:rPr>
          <w:lang w:eastAsia="ja-JP"/>
        </w:rPr>
        <w:t>5</w:t>
      </w:r>
      <w:r w:rsidRPr="00B93D1C">
        <w:rPr>
          <w:lang w:eastAsia="ja-JP"/>
        </w:rPr>
        <w:t>.1.1</w:t>
      </w:r>
      <w:r w:rsidRPr="00B93D1C">
        <w:rPr>
          <w:lang w:eastAsia="ja-JP"/>
        </w:rPr>
        <w:tab/>
        <w:t>Inventory</w:t>
      </w:r>
      <w:bookmarkEnd w:id="350"/>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40"/>
        <w:rPr>
          <w:lang w:eastAsia="ja-JP"/>
        </w:rPr>
      </w:pPr>
      <w:bookmarkStart w:id="351" w:name="_Toc175766750"/>
      <w:r w:rsidRPr="00B93D1C">
        <w:rPr>
          <w:lang w:eastAsia="ja-JP"/>
        </w:rPr>
        <w:t>6.</w:t>
      </w:r>
      <w:r>
        <w:rPr>
          <w:lang w:eastAsia="ja-JP"/>
        </w:rPr>
        <w:t>5</w:t>
      </w:r>
      <w:r w:rsidRPr="00B93D1C">
        <w:rPr>
          <w:lang w:eastAsia="ja-JP"/>
        </w:rPr>
        <w:t>.1.2</w:t>
      </w:r>
      <w:r w:rsidRPr="00B93D1C">
        <w:rPr>
          <w:lang w:eastAsia="ja-JP"/>
        </w:rPr>
        <w:tab/>
        <w:t>Command</w:t>
      </w:r>
      <w:bookmarkEnd w:id="351"/>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30"/>
      </w:pPr>
      <w:bookmarkStart w:id="352" w:name="_Toc175766751"/>
      <w:r w:rsidRPr="00FC28F8">
        <w:lastRenderedPageBreak/>
        <w:t>6.</w:t>
      </w:r>
      <w:r>
        <w:t>5</w:t>
      </w:r>
      <w:r w:rsidRPr="00FC28F8">
        <w:t>.2</w:t>
      </w:r>
      <w:r w:rsidRPr="00FC28F8">
        <w:tab/>
        <w:t>Signaling and Procedures for Topology 1</w:t>
      </w:r>
      <w:bookmarkEnd w:id="352"/>
    </w:p>
    <w:p w14:paraId="168B4B46" w14:textId="77777777" w:rsidR="004C2F19" w:rsidRPr="00B93D1C" w:rsidRDefault="004C2F19" w:rsidP="004C2F19">
      <w:pPr>
        <w:pStyle w:val="40"/>
        <w:rPr>
          <w:lang w:eastAsia="ja-JP"/>
        </w:rPr>
      </w:pPr>
      <w:bookmarkStart w:id="353"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353"/>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4C2F19" w:rsidP="004C2F19">
      <w:pPr>
        <w:pStyle w:val="TH"/>
      </w:pPr>
      <w:r w:rsidRPr="00B93D1C">
        <w:object w:dxaOrig="7171" w:dyaOrig="3525" w14:anchorId="132AB56F">
          <v:shape id="_x0000_i1029" type="#_x0000_t75" style="width:358.5pt;height:176.25pt" o:ole="">
            <v:imagedata r:id="rId41" o:title=""/>
          </v:shape>
          <o:OLEObject Type="Embed" ProgID="Visio.Drawing.15" ShapeID="_x0000_i1029" DrawAspect="Content" ObjectID="_1787051728" r:id="rId42"/>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30"/>
        <w:rPr>
          <w:lang w:eastAsia="ja-JP"/>
        </w:rPr>
      </w:pPr>
      <w:bookmarkStart w:id="354"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354"/>
    </w:p>
    <w:p w14:paraId="37A349B6" w14:textId="77777777" w:rsidR="004C2F19" w:rsidRPr="00B93D1C" w:rsidRDefault="004C2F19" w:rsidP="004C2F19">
      <w:pPr>
        <w:pStyle w:val="40"/>
        <w:rPr>
          <w:lang w:eastAsia="ja-JP"/>
        </w:rPr>
      </w:pPr>
      <w:bookmarkStart w:id="355"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355"/>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4C2F19" w:rsidP="004C2F19">
      <w:pPr>
        <w:pStyle w:val="TH"/>
      </w:pPr>
      <w:r w:rsidRPr="00B93D1C">
        <w:object w:dxaOrig="8536" w:dyaOrig="3510" w14:anchorId="687F10CE">
          <v:shape id="_x0000_i1030" type="#_x0000_t75" style="width:426pt;height:176.25pt" o:ole="">
            <v:imagedata r:id="rId43" o:title=""/>
          </v:shape>
          <o:OLEObject Type="Embed" ProgID="Visio.Drawing.15" ShapeID="_x0000_i1030" DrawAspect="Content" ObjectID="_1787051729" r:id="rId44"/>
        </w:object>
      </w:r>
    </w:p>
    <w:p w14:paraId="5932A610" w14:textId="77777777" w:rsidR="004C2F19" w:rsidRPr="00B93D1C" w:rsidRDefault="004C2F19" w:rsidP="004C2F19">
      <w:pPr>
        <w:pStyle w:val="TF"/>
      </w:pPr>
      <w:r w:rsidRPr="00B93D1C">
        <w:t>Figure 6.</w:t>
      </w:r>
      <w:r>
        <w:t>5</w:t>
      </w:r>
      <w:r w:rsidRPr="00B93D1C">
        <w:t xml:space="preserve">.3.1-1: </w:t>
      </w:r>
      <w:bookmarkStart w:id="356" w:name="_Hlk175580021"/>
      <w:r w:rsidRPr="00B93D1C">
        <w:t xml:space="preserve">Message flow for </w:t>
      </w:r>
      <w:r>
        <w:t>A-IoT</w:t>
      </w:r>
      <w:r w:rsidRPr="00B93D1C">
        <w:t xml:space="preserve"> Inventory in Topology 2 (if RRC-based solution is used)</w:t>
      </w:r>
      <w:bookmarkEnd w:id="356"/>
    </w:p>
    <w:p w14:paraId="07198CFB" w14:textId="77777777" w:rsidR="004C2F19" w:rsidRPr="00B93D1C" w:rsidRDefault="004C2F19" w:rsidP="004C2F19"/>
    <w:p w14:paraId="7A423280" w14:textId="77777777" w:rsidR="004C2F19" w:rsidRPr="00B93D1C" w:rsidRDefault="004C2F19" w:rsidP="004C2F19">
      <w:pPr>
        <w:pStyle w:val="TH"/>
        <w:rPr>
          <w:lang w:eastAsia="zh-CN"/>
        </w:rPr>
      </w:pPr>
      <w:r w:rsidRPr="00B93D1C">
        <w:object w:dxaOrig="8701" w:dyaOrig="2985" w14:anchorId="6DB4927D">
          <v:shape id="_x0000_i1031" type="#_x0000_t75" style="width:435pt;height:147.75pt" o:ole="">
            <v:imagedata r:id="rId45" o:title=""/>
          </v:shape>
          <o:OLEObject Type="Embed" ProgID="Visio.Drawing.15" ShapeID="_x0000_i1031" DrawAspect="Content" ObjectID="_1787051730" r:id="rId46"/>
        </w:object>
      </w:r>
      <w:r w:rsidRPr="00B93D1C">
        <w:rPr>
          <w:lang w:eastAsia="zh-CN"/>
        </w:rPr>
        <w:t xml:space="preserve"> </w:t>
      </w:r>
      <w:r w:rsidRPr="00B93D1C">
        <w:rPr>
          <w:lang w:eastAsia="zh-CN"/>
        </w:rPr>
        <w:fldChar w:fldCharType="begin"/>
      </w:r>
      <w:r w:rsidRPr="00B93D1C">
        <w:rPr>
          <w:lang w:eastAsia="zh-CN"/>
        </w:rPr>
        <w:fldChar w:fldCharType="end"/>
      </w:r>
    </w:p>
    <w:p w14:paraId="589856FA" w14:textId="77777777" w:rsidR="004C2F19" w:rsidRPr="00B93D1C" w:rsidRDefault="004C2F19" w:rsidP="004C2F19">
      <w:pPr>
        <w:pStyle w:val="TF"/>
      </w:pPr>
      <w:bookmarkStart w:id="357" w:name="_Hlk175579870"/>
      <w:r w:rsidRPr="00B93D1C">
        <w:t>Figure 6.</w:t>
      </w:r>
      <w:r>
        <w:t>5</w:t>
      </w:r>
      <w:r w:rsidRPr="00B93D1C">
        <w:t xml:space="preserve">.3.1-2: Message flow for </w:t>
      </w:r>
      <w:r>
        <w:t>A-IoT</w:t>
      </w:r>
      <w:r w:rsidRPr="00B93D1C">
        <w:t xml:space="preserve"> Inventory in Topology 2 (if NAS/UP based solution is used)</w:t>
      </w:r>
    </w:p>
    <w:bookmarkEnd w:id="357"/>
    <w:p w14:paraId="674DA609" w14:textId="77777777" w:rsidR="004C2F19" w:rsidRPr="00FC28F8" w:rsidRDefault="004C2F19" w:rsidP="004C2F19">
      <w:pPr>
        <w:pStyle w:val="NO"/>
        <w:rPr>
          <w:color w:val="FF0000"/>
        </w:rPr>
      </w:pPr>
      <w:r w:rsidRPr="00FC28F8">
        <w:rPr>
          <w:color w:val="FF0000"/>
        </w:rPr>
        <w:t xml:space="preserve">Editor’s note 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2"/>
      </w:pPr>
      <w:bookmarkStart w:id="358" w:name="_Toc175766755"/>
      <w:r>
        <w:t>6.6</w:t>
      </w:r>
      <w:r>
        <w:tab/>
        <w:t>Coexistence of ambient IoT and NR/LTE</w:t>
      </w:r>
      <w:bookmarkEnd w:id="358"/>
    </w:p>
    <w:p w14:paraId="7871CC29" w14:textId="77777777" w:rsidR="004C2F19" w:rsidRDefault="004C2F19" w:rsidP="004C2F19">
      <w:pPr>
        <w:pStyle w:val="30"/>
      </w:pPr>
      <w:bookmarkStart w:id="359" w:name="_Toc175766756"/>
      <w:r>
        <w:t>6.6.1</w:t>
      </w:r>
      <w:r>
        <w:tab/>
        <w:t>Regulation consideration</w:t>
      </w:r>
      <w:bookmarkEnd w:id="359"/>
    </w:p>
    <w:p w14:paraId="40B240CC" w14:textId="77777777" w:rsidR="004C2F19" w:rsidRDefault="004C2F19" w:rsidP="004C2F19">
      <w:pPr>
        <w:pStyle w:val="30"/>
      </w:pPr>
      <w:bookmarkStart w:id="360" w:name="_Toc175766757"/>
      <w:r>
        <w:t>6.6.2</w:t>
      </w:r>
      <w:r>
        <w:tab/>
        <w:t>Co-existence scenarios and cases</w:t>
      </w:r>
      <w:bookmarkEnd w:id="360"/>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2A010A">
              <w:rPr>
                <w:b/>
                <w:bCs/>
                <w:lang w:val="en-US"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lastRenderedPageBreak/>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30"/>
      </w:pPr>
      <w:bookmarkStart w:id="361" w:name="_Toc175766758"/>
      <w:r>
        <w:t>6.6.3</w:t>
      </w:r>
      <w:r>
        <w:tab/>
        <w:t>Co-existence evaluation assumptions</w:t>
      </w:r>
      <w:bookmarkEnd w:id="361"/>
    </w:p>
    <w:p w14:paraId="6BAED2D6" w14:textId="77777777" w:rsidR="004C2F19" w:rsidRPr="009851F1" w:rsidRDefault="004C2F19" w:rsidP="004C2F19">
      <w:pPr>
        <w:pStyle w:val="40"/>
        <w:rPr>
          <w:lang w:eastAsia="zh-CN"/>
        </w:rPr>
      </w:pPr>
      <w:bookmarkStart w:id="362"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362"/>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t>
            </w:r>
            <w:proofErr w:type="spellStart"/>
            <w:r w:rsidRPr="009851F1">
              <w:rPr>
                <w:color w:val="000000"/>
              </w:rPr>
              <w:t>wrap around</w:t>
            </w:r>
            <w:proofErr w:type="spellEnd"/>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r w:rsidRPr="009851F1">
              <w:rPr>
                <w:rFonts w:eastAsia="等线"/>
                <w:lang w:val="en-US" w:eastAsia="zh-CN" w:bidi="ar"/>
              </w:rPr>
              <w:t xml:space="preserve">the minimum 2D distance between </w:t>
            </w:r>
            <w:proofErr w:type="gramStart"/>
            <w:r w:rsidRPr="009851F1">
              <w:rPr>
                <w:rFonts w:eastAsia="等线"/>
                <w:lang w:val="en-US" w:eastAsia="zh-CN" w:bidi="ar"/>
              </w:rPr>
              <w:t>macro BS</w:t>
            </w:r>
            <w:proofErr w:type="gramEnd"/>
            <w:r w:rsidRPr="009851F1">
              <w:rPr>
                <w:rFonts w:eastAsia="等线"/>
                <w:lang w:val="en-US" w:eastAsia="zh-CN" w:bidi="ar"/>
              </w:rPr>
              <w:t xml:space="preserve">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proofErr w:type="gram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roofErr w:type="gramEnd"/>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proofErr w:type="gram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roofErr w:type="gramEnd"/>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40"/>
        <w:rPr>
          <w:lang w:eastAsia="zh-CN"/>
        </w:rPr>
      </w:pPr>
      <w:bookmarkStart w:id="363" w:name="_Toc175766760"/>
      <w:r w:rsidRPr="009851F1">
        <w:rPr>
          <w:lang w:eastAsia="zh-CN"/>
        </w:rPr>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363"/>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AB75CD"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AB75CD"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 xml:space="preserve">Height of </w:t>
            </w:r>
            <w:proofErr w:type="gramStart"/>
            <w:r w:rsidRPr="002A010A">
              <w:rPr>
                <w:b/>
                <w:bCs/>
                <w:lang w:val="en-US" w:eastAsia="zh-CN"/>
              </w:rPr>
              <w:t>macro NR BS</w:t>
            </w:r>
            <w:proofErr w:type="gramEnd"/>
            <w:r w:rsidRPr="002A010A">
              <w:rPr>
                <w:b/>
                <w:bCs/>
                <w:lang w:val="en-US" w:eastAsia="zh-CN"/>
              </w:rPr>
              <w:t xml:space="preserve">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w:t>
            </w:r>
            <w:proofErr w:type="gramStart"/>
            <w:r w:rsidRPr="009851F1">
              <w:rPr>
                <w:lang w:val="en-US" w:eastAsia="zh-CN"/>
              </w:rPr>
              <w:t xml:space="preserve">gNB </w:t>
            </w:r>
            <w:r w:rsidRPr="009851F1">
              <w:rPr>
                <w:rFonts w:eastAsia="宋体" w:hint="eastAsia"/>
                <w:lang w:val="en-US" w:eastAsia="zh-CN"/>
              </w:rPr>
              <w:t xml:space="preserve"> </w:t>
            </w:r>
            <w:r w:rsidRPr="009851F1">
              <w:rPr>
                <w:lang w:val="en-US" w:eastAsia="zh-CN"/>
              </w:rPr>
              <w:t>(</w:t>
            </w:r>
            <w:proofErr w:type="gramEnd"/>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3"/>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40"/>
        <w:rPr>
          <w:lang w:eastAsia="zh-CN"/>
        </w:rPr>
      </w:pPr>
      <w:bookmarkStart w:id="364"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364"/>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30"/>
      </w:pPr>
      <w:bookmarkStart w:id="365" w:name="_Toc175766762"/>
      <w:r>
        <w:t>6.6.4</w:t>
      </w:r>
      <w:r>
        <w:tab/>
        <w:t>Co-existence simulation methodology</w:t>
      </w:r>
      <w:bookmarkEnd w:id="365"/>
    </w:p>
    <w:p w14:paraId="6AC881F3" w14:textId="77777777" w:rsidR="004C2F19" w:rsidRPr="009B0F12" w:rsidRDefault="004C2F19" w:rsidP="004C2F19">
      <w:pPr>
        <w:pStyle w:val="40"/>
        <w:rPr>
          <w:lang w:eastAsia="zh-CN"/>
        </w:rPr>
      </w:pPr>
      <w:bookmarkStart w:id="366" w:name="_Toc175766763"/>
      <w:r w:rsidRPr="009B0F12">
        <w:t>6.</w:t>
      </w:r>
      <w:r>
        <w:t>6</w:t>
      </w:r>
      <w:r w:rsidRPr="009B0F12">
        <w:t>.4.1</w:t>
      </w:r>
      <w:r>
        <w:tab/>
        <w:t>C</w:t>
      </w:r>
      <w:r w:rsidRPr="009B0F12">
        <w:t>oexistence evaluation methodology</w:t>
      </w:r>
      <w:bookmarkEnd w:id="366"/>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40"/>
      </w:pPr>
      <w:bookmarkStart w:id="367" w:name="_Toc175766764"/>
      <w:r w:rsidRPr="002A010A">
        <w:lastRenderedPageBreak/>
        <w:t>6.</w:t>
      </w:r>
      <w:r>
        <w:t>6</w:t>
      </w:r>
      <w:r w:rsidRPr="002A010A">
        <w:t>.4.2</w:t>
      </w:r>
      <w:r>
        <w:tab/>
      </w:r>
      <w:r w:rsidRPr="002A010A">
        <w:t>SINR definition</w:t>
      </w:r>
      <w:bookmarkEnd w:id="367"/>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40"/>
        <w:rPr>
          <w:lang w:eastAsia="zh-CN"/>
        </w:rPr>
      </w:pPr>
      <w:bookmarkStart w:id="368" w:name="_Toc175766765"/>
      <w:r w:rsidRPr="009B0F12">
        <w:t>6.</w:t>
      </w:r>
      <w:r>
        <w:t>6</w:t>
      </w:r>
      <w:r w:rsidRPr="009B0F12">
        <w:t>.4.3</w:t>
      </w:r>
      <w:r>
        <w:tab/>
      </w:r>
      <w:r w:rsidRPr="009B0F12">
        <w:t>Coupling loss</w:t>
      </w:r>
      <w:bookmarkEnd w:id="368"/>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30"/>
      </w:pPr>
      <w:bookmarkStart w:id="369" w:name="_Toc175766766"/>
      <w:r>
        <w:t>6.6.5</w:t>
      </w:r>
      <w:r>
        <w:tab/>
        <w:t>Co-existence evaluation results</w:t>
      </w:r>
      <w:bookmarkEnd w:id="369"/>
    </w:p>
    <w:p w14:paraId="49B06A87" w14:textId="77777777" w:rsidR="004C2F19" w:rsidRDefault="004C2F19" w:rsidP="004C2F19">
      <w:pPr>
        <w:pStyle w:val="30"/>
      </w:pPr>
      <w:bookmarkStart w:id="370" w:name="_Toc175766767"/>
      <w:r>
        <w:t>6.6.6</w:t>
      </w:r>
      <w:r>
        <w:tab/>
        <w:t>Summary of co-existence evaluation</w:t>
      </w:r>
      <w:bookmarkEnd w:id="370"/>
    </w:p>
    <w:p w14:paraId="0FF386C7" w14:textId="77777777" w:rsidR="004C2F19" w:rsidRDefault="004C2F19" w:rsidP="004C2F19">
      <w:pPr>
        <w:pStyle w:val="2"/>
      </w:pPr>
      <w:bookmarkStart w:id="371" w:name="_Toc175766768"/>
      <w:r>
        <w:t>6.7</w:t>
      </w:r>
      <w:r>
        <w:tab/>
        <w:t>RF requirements study</w:t>
      </w:r>
      <w:bookmarkEnd w:id="371"/>
    </w:p>
    <w:p w14:paraId="0C864096" w14:textId="77777777" w:rsidR="004C2F19" w:rsidRPr="009B5EAC" w:rsidRDefault="004C2F19" w:rsidP="004C2F19">
      <w:pPr>
        <w:pStyle w:val="30"/>
        <w:rPr>
          <w:lang w:eastAsia="zh-CN"/>
        </w:rPr>
      </w:pPr>
      <w:bookmarkStart w:id="372"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372"/>
    </w:p>
    <w:p w14:paraId="15686820" w14:textId="77777777" w:rsidR="004C2F19" w:rsidRPr="009B5EAC" w:rsidRDefault="004C2F19" w:rsidP="004C2F19">
      <w:pPr>
        <w:pStyle w:val="30"/>
        <w:rPr>
          <w:lang w:val="en-US" w:eastAsia="zh-CN"/>
        </w:rPr>
      </w:pPr>
      <w:bookmarkStart w:id="373"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373"/>
      <w:r w:rsidRPr="009B5EAC">
        <w:rPr>
          <w:lang w:eastAsia="zh-CN"/>
        </w:rPr>
        <w:t xml:space="preserve"> </w:t>
      </w:r>
    </w:p>
    <w:p w14:paraId="616F5EDA" w14:textId="77777777" w:rsidR="004C2F19" w:rsidRPr="009B5EAC" w:rsidRDefault="004C2F19" w:rsidP="004C2F19">
      <w:pPr>
        <w:pStyle w:val="30"/>
        <w:rPr>
          <w:lang w:val="en-US" w:eastAsia="zh-CN"/>
        </w:rPr>
      </w:pPr>
      <w:bookmarkStart w:id="374"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374"/>
      <w:r w:rsidRPr="009B5EAC">
        <w:rPr>
          <w:lang w:eastAsia="zh-CN"/>
        </w:rPr>
        <w:t xml:space="preserve"> </w:t>
      </w:r>
    </w:p>
    <w:p w14:paraId="0896B920" w14:textId="77777777" w:rsidR="004C2F19" w:rsidRPr="009B5EAC" w:rsidRDefault="004C2F19" w:rsidP="004C2F19">
      <w:pPr>
        <w:pStyle w:val="30"/>
        <w:rPr>
          <w:lang w:val="en-US" w:eastAsia="zh-CN"/>
        </w:rPr>
      </w:pPr>
      <w:bookmarkStart w:id="375"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375"/>
    </w:p>
    <w:p w14:paraId="1948B1A1" w14:textId="77777777" w:rsidR="004C2F19" w:rsidRPr="009B5EAC" w:rsidRDefault="004C2F19" w:rsidP="004C2F19">
      <w:pPr>
        <w:pStyle w:val="40"/>
        <w:rPr>
          <w:lang w:val="en-US" w:eastAsia="zh-CN"/>
        </w:rPr>
      </w:pPr>
      <w:bookmarkStart w:id="376"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376"/>
    </w:p>
    <w:p w14:paraId="14D33F63" w14:textId="77777777" w:rsidR="004C2F19" w:rsidRPr="009B5EAC" w:rsidRDefault="004C2F19" w:rsidP="004C2F19">
      <w:pPr>
        <w:pStyle w:val="40"/>
        <w:rPr>
          <w:lang w:eastAsia="zh-CN"/>
        </w:rPr>
      </w:pPr>
      <w:bookmarkStart w:id="377"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377"/>
    </w:p>
    <w:p w14:paraId="073380E6" w14:textId="77777777" w:rsidR="004C2F19" w:rsidRDefault="004C2F19" w:rsidP="004C2F19">
      <w:pPr>
        <w:pStyle w:val="40"/>
        <w:rPr>
          <w:lang w:eastAsia="zh-CN"/>
        </w:rPr>
      </w:pPr>
      <w:bookmarkStart w:id="378"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378"/>
    </w:p>
    <w:p w14:paraId="5DE4B96A" w14:textId="77777777" w:rsidR="004C2F19" w:rsidRPr="002A010A" w:rsidRDefault="004C2F19" w:rsidP="004C2F19">
      <w:pPr>
        <w:pStyle w:val="30"/>
        <w:rPr>
          <w:lang w:eastAsia="zh-CN"/>
        </w:rPr>
      </w:pPr>
      <w:bookmarkStart w:id="379" w:name="_Toc175766776"/>
      <w:r>
        <w:rPr>
          <w:lang w:eastAsia="zh-CN"/>
        </w:rPr>
        <w:t>6.7.5</w:t>
      </w:r>
      <w:r>
        <w:rPr>
          <w:lang w:eastAsia="zh-CN"/>
        </w:rPr>
        <w:tab/>
        <w:t>Feasibility study</w:t>
      </w:r>
      <w:bookmarkEnd w:id="379"/>
    </w:p>
    <w:p w14:paraId="2AAA0AC0" w14:textId="77777777" w:rsidR="004C2F19" w:rsidRDefault="004C2F19" w:rsidP="004C2F19">
      <w:pPr>
        <w:pStyle w:val="2"/>
      </w:pPr>
      <w:bookmarkStart w:id="380" w:name="_Toc175766777"/>
      <w:r>
        <w:t>6.8</w:t>
      </w:r>
      <w:r>
        <w:tab/>
        <w:t>Characteristics of carrier-wave waveform</w:t>
      </w:r>
      <w:bookmarkEnd w:id="380"/>
    </w:p>
    <w:p w14:paraId="586B2929" w14:textId="77777777" w:rsidR="004C2F19" w:rsidRDefault="004C2F19" w:rsidP="004C2F19">
      <w:pPr>
        <w:pStyle w:val="30"/>
      </w:pPr>
      <w:bookmarkStart w:id="381" w:name="_Toc175766778"/>
      <w:r>
        <w:t>6.8.1</w:t>
      </w:r>
      <w:r>
        <w:tab/>
        <w:t>CW transmission</w:t>
      </w:r>
      <w:bookmarkEnd w:id="381"/>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30"/>
      </w:pPr>
      <w:bookmarkStart w:id="382" w:name="_Toc175766779"/>
      <w:r>
        <w:t>6.8.2</w:t>
      </w:r>
      <w:r>
        <w:tab/>
        <w:t>CW characteristics</w:t>
      </w:r>
      <w:bookmarkEnd w:id="382"/>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af7"/>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2"/>
      </w:pPr>
      <w:bookmarkStart w:id="383" w:name="_Toc175766780"/>
      <w:r>
        <w:lastRenderedPageBreak/>
        <w:t>6.9</w:t>
      </w:r>
      <w:r>
        <w:tab/>
        <w:t>Locating ambient IoT devices</w:t>
      </w:r>
      <w:bookmarkEnd w:id="383"/>
    </w:p>
    <w:p w14:paraId="42C36642" w14:textId="77777777" w:rsidR="004C2F19" w:rsidRPr="00B93D1C" w:rsidRDefault="004C2F19" w:rsidP="004C2F19">
      <w:pPr>
        <w:pStyle w:val="30"/>
        <w:rPr>
          <w:lang w:eastAsia="zh-CN"/>
        </w:rPr>
      </w:pPr>
      <w:bookmarkStart w:id="384"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384"/>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385" w:name="_Hlk167445523"/>
      <w:r w:rsidRPr="00A07A4C">
        <w:rPr>
          <w:color w:val="FF0000"/>
        </w:rPr>
        <w:t xml:space="preserve">Whether to use more than one “readers” </w:t>
      </w:r>
      <w:bookmarkEnd w:id="385"/>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r w:rsidRPr="00A07A4C">
        <w:rPr>
          <w:color w:val="FF0000"/>
        </w:rPr>
        <w:t>Signalling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proofErr w:type="spellStart"/>
      <w:r w:rsidRPr="00A07A4C">
        <w:rPr>
          <w:color w:val="FF0000"/>
        </w:rPr>
        <w:t>Analysing</w:t>
      </w:r>
      <w:proofErr w:type="spellEnd"/>
      <w:r w:rsidRPr="00A07A4C">
        <w:rPr>
          <w:color w:val="FF0000"/>
        </w:rPr>
        <w:t xml:space="preserve">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30"/>
      </w:pPr>
      <w:bookmarkStart w:id="386" w:name="_Toc175766782"/>
      <w:r>
        <w:t>6.9.x</w:t>
      </w:r>
      <w:r>
        <w:tab/>
        <w:t>Proximity determination</w:t>
      </w:r>
      <w:bookmarkEnd w:id="386"/>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1"/>
      </w:pPr>
      <w:bookmarkStart w:id="387" w:name="_Toc175766783"/>
      <w:r>
        <w:t>7</w:t>
      </w:r>
      <w:r>
        <w:tab/>
        <w:t>Evaluations</w:t>
      </w:r>
      <w:bookmarkEnd w:id="387"/>
    </w:p>
    <w:p w14:paraId="04838FC6" w14:textId="77777777" w:rsidR="004C2F19" w:rsidRDefault="004C2F19" w:rsidP="004C2F19">
      <w:pPr>
        <w:pStyle w:val="2"/>
      </w:pPr>
      <w:bookmarkStart w:id="388" w:name="_Toc175766784"/>
      <w:r>
        <w:t>7.1</w:t>
      </w:r>
      <w:r>
        <w:tab/>
        <w:t>Coverage evaluations</w:t>
      </w:r>
      <w:bookmarkEnd w:id="388"/>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2"/>
      </w:pPr>
      <w:bookmarkStart w:id="389" w:name="_Toc175766785"/>
      <w:r>
        <w:lastRenderedPageBreak/>
        <w:t>7.2</w:t>
      </w:r>
      <w:r>
        <w:tab/>
        <w:t>Latency evaluations</w:t>
      </w:r>
      <w:bookmarkEnd w:id="389"/>
    </w:p>
    <w:p w14:paraId="181AD701" w14:textId="77777777" w:rsidR="004C2F19" w:rsidRDefault="004C2F19" w:rsidP="004C2F19">
      <w:pPr>
        <w:pStyle w:val="30"/>
      </w:pPr>
      <w:bookmarkStart w:id="390" w:name="_Toc175766786"/>
      <w:r>
        <w:t>7.2.1</w:t>
      </w:r>
      <w:r>
        <w:tab/>
        <w:t>Singe device latency</w:t>
      </w:r>
      <w:bookmarkEnd w:id="390"/>
    </w:p>
    <w:p w14:paraId="58B7016D" w14:textId="77777777" w:rsidR="004C2F19" w:rsidRDefault="004C2F19" w:rsidP="004C2F19">
      <w:pPr>
        <w:pStyle w:val="30"/>
      </w:pPr>
      <w:bookmarkStart w:id="391" w:name="_Toc175766787"/>
      <w:r>
        <w:t>7.2.2</w:t>
      </w:r>
      <w:r>
        <w:tab/>
        <w:t>Inventory completion time for multiple devices</w:t>
      </w:r>
      <w:bookmarkEnd w:id="391"/>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1"/>
      </w:pPr>
      <w:bookmarkStart w:id="392" w:name="_Toc175766788"/>
      <w:r>
        <w:t>8</w:t>
      </w:r>
      <w:r>
        <w:tab/>
        <w:t>Conclusions and recommendations</w:t>
      </w:r>
      <w:bookmarkEnd w:id="392"/>
    </w:p>
    <w:p w14:paraId="5B951481" w14:textId="77777777" w:rsidR="004C2F19" w:rsidRPr="002A010A" w:rsidRDefault="004C2F19" w:rsidP="004C2F19">
      <w:pPr>
        <w:rPr>
          <w:lang w:val="x-none"/>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5"/>
    </w:p>
    <w:sectPr w:rsidR="004C2F19" w:rsidSect="00CA68F8">
      <w:headerReference w:type="default" r:id="rId47"/>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 w:author="Matthew Webb" w:date="2024-07-31T16:53:00Z" w:initials="MWW">
    <w:p w14:paraId="55E42455" w14:textId="77777777" w:rsidR="00923C9C" w:rsidRDefault="00923C9C" w:rsidP="004C2F19">
      <w:pPr>
        <w:pStyle w:val="af5"/>
      </w:pPr>
      <w:r>
        <w:rPr>
          <w:rStyle w:val="af7"/>
        </w:rPr>
        <w:annotationRef/>
      </w:r>
      <w:r>
        <w:rPr>
          <w:rStyle w:val="af7"/>
        </w:rPr>
        <w:t>Temporary note: Will update if there are agreements in 9.4.1.2.</w:t>
      </w:r>
    </w:p>
  </w:comment>
  <w:comment w:id="20" w:author="Matthew Webb" w:date="2024-08-01T13:34:00Z" w:initials="MWW">
    <w:p w14:paraId="2C52B955" w14:textId="77777777" w:rsidR="00923C9C" w:rsidRPr="0014203A" w:rsidRDefault="00923C9C" w:rsidP="004C2F19">
      <w:pPr>
        <w:pStyle w:val="ae"/>
        <w:numPr>
          <w:ilvl w:val="0"/>
          <w:numId w:val="20"/>
        </w:numPr>
        <w:spacing w:after="0"/>
        <w:contextualSpacing w:val="0"/>
        <w:rPr>
          <w:rFonts w:ascii="Times" w:eastAsia="等线" w:hAnsi="Times"/>
          <w:szCs w:val="24"/>
          <w:lang w:eastAsia="zh-CN"/>
        </w:rPr>
      </w:pPr>
      <w:r>
        <w:rPr>
          <w:rStyle w:val="af7"/>
        </w:rPr>
        <w:annotationRef/>
      </w:r>
      <w:r>
        <w:rPr>
          <w:noProof/>
        </w:rPr>
        <w:t>Temporary note: Will add text when/if this is resolved: "</w:t>
      </w:r>
      <w:r w:rsidRPr="00E26689">
        <w:rPr>
          <w:rFonts w:ascii="Times" w:eastAsia="等线" w:hAnsi="Times" w:hint="eastAsia"/>
          <w:i/>
          <w:iCs/>
          <w:szCs w:val="24"/>
          <w:lang w:eastAsia="zh-CN"/>
        </w:rPr>
        <w:t>FFS: CW distribution for D1T1-B and D2T2-B</w:t>
      </w:r>
      <w:r>
        <w:rPr>
          <w:rFonts w:ascii="Times" w:eastAsia="等线" w:hAnsi="Times"/>
          <w:i/>
          <w:iCs/>
          <w:noProof/>
          <w:szCs w:val="24"/>
          <w:lang w:eastAsia="zh-CN"/>
        </w:rPr>
        <w:t>"</w:t>
      </w:r>
    </w:p>
  </w:comment>
  <w:comment w:id="26" w:author="Matthew Webb" w:date="2024-07-31T17:51:00Z" w:initials="MWW">
    <w:p w14:paraId="7C9CAD4B" w14:textId="77777777" w:rsidR="00923C9C" w:rsidRDefault="00923C9C" w:rsidP="004C2F19">
      <w:pPr>
        <w:pStyle w:val="af5"/>
      </w:pPr>
      <w:r>
        <w:rPr>
          <w:rStyle w:val="af7"/>
        </w:rPr>
        <w:annotationRef/>
      </w:r>
      <w:r>
        <w:rPr>
          <w:noProof/>
        </w:rPr>
        <w:t>Temporary note: This may need to be removed.</w:t>
      </w:r>
    </w:p>
  </w:comment>
  <w:comment w:id="51" w:author="Matthew Webb" w:date="2024-08-02T11:44:00Z" w:initials="MWW">
    <w:p w14:paraId="21B11806" w14:textId="77777777" w:rsidR="00923C9C" w:rsidRDefault="00923C9C" w:rsidP="004C2F19">
      <w:pPr>
        <w:pStyle w:val="af5"/>
      </w:pPr>
      <w:r>
        <w:rPr>
          <w:rStyle w:val="af7"/>
        </w:rPr>
        <w:annotationRef/>
      </w:r>
      <w:r>
        <w:t>Temporary note: I have not written this agreement into the TR yet, and will do so when the content of this study is clearer and I can find a good place for it:</w:t>
      </w:r>
    </w:p>
    <w:p w14:paraId="21F368BC" w14:textId="77777777" w:rsidR="00923C9C" w:rsidRDefault="00923C9C" w:rsidP="004C2F19">
      <w:pPr>
        <w:pStyle w:val="af5"/>
      </w:pPr>
    </w:p>
    <w:p w14:paraId="1205C3E0" w14:textId="77777777" w:rsidR="00923C9C" w:rsidRPr="0021624F" w:rsidRDefault="00923C9C" w:rsidP="004C2F19">
      <w:pPr>
        <w:snapToGrid w:val="0"/>
        <w:spacing w:after="0"/>
        <w:rPr>
          <w:rFonts w:eastAsia="等线"/>
          <w:bCs/>
          <w:lang w:eastAsia="zh-CN"/>
        </w:rPr>
      </w:pPr>
      <w:r w:rsidRPr="0021624F">
        <w:rPr>
          <w:rFonts w:eastAsia="等线"/>
          <w:bCs/>
          <w:highlight w:val="green"/>
          <w:lang w:eastAsia="zh-CN"/>
        </w:rPr>
        <w:t>Agreement</w:t>
      </w:r>
    </w:p>
    <w:p w14:paraId="0238181C" w14:textId="77777777" w:rsidR="00923C9C" w:rsidRPr="0021624F" w:rsidRDefault="00923C9C" w:rsidP="004C2F19">
      <w:pPr>
        <w:spacing w:after="0"/>
        <w:rPr>
          <w:rFonts w:eastAsia="Batang"/>
          <w:iCs/>
          <w:lang w:val="en-US" w:eastAsia="x-none"/>
        </w:rPr>
      </w:pPr>
      <w:r w:rsidRPr="0021624F">
        <w:rPr>
          <w:rFonts w:eastAsia="等线"/>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53" w:author="Matthew Webb" w:date="2024-08-01T20:57:00Z" w:initials="MWW">
    <w:p w14:paraId="3D019255" w14:textId="77777777" w:rsidR="00923C9C" w:rsidRDefault="00923C9C" w:rsidP="004C2F19">
      <w:pPr>
        <w:pStyle w:val="af5"/>
      </w:pPr>
      <w:r>
        <w:rPr>
          <w:rStyle w:val="af7"/>
        </w:rPr>
        <w:annotationRef/>
      </w:r>
      <w:r>
        <w:t>Temporary note: If no midamble is studied, I will add here text for this; otherwise, an R2D midamble clause will be created:</w:t>
      </w:r>
    </w:p>
    <w:p w14:paraId="0057AE83" w14:textId="77777777" w:rsidR="00923C9C" w:rsidRPr="006941E0" w:rsidRDefault="00923C9C" w:rsidP="004C2F19">
      <w:pPr>
        <w:snapToGrid w:val="0"/>
        <w:spacing w:after="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923C9C" w:rsidRPr="006941E0" w:rsidRDefault="00923C9C" w:rsidP="004C2F19">
      <w:pPr>
        <w:snapToGrid w:val="0"/>
        <w:spacing w:after="0"/>
        <w:rPr>
          <w:rFonts w:ascii="Times" w:eastAsia="Batang" w:hAnsi="Times"/>
          <w:bCs/>
          <w:szCs w:val="24"/>
          <w:lang w:val="en-US"/>
        </w:rPr>
      </w:pPr>
      <w:r w:rsidRPr="006941E0">
        <w:rPr>
          <w:rFonts w:ascii="Times" w:eastAsia="Batang" w:hAnsi="Times"/>
          <w:bCs/>
          <w:szCs w:val="24"/>
          <w:lang w:val="en-US"/>
        </w:rPr>
        <w:t>RAN1 study the R2D transmission without midamble as the baseline if Manchester encoding is used.</w:t>
      </w:r>
    </w:p>
    <w:p w14:paraId="13A02987" w14:textId="77777777" w:rsidR="00923C9C" w:rsidRPr="006941E0" w:rsidRDefault="00923C9C" w:rsidP="004C2F19">
      <w:pPr>
        <w:widowControl w:val="0"/>
        <w:numPr>
          <w:ilvl w:val="0"/>
          <w:numId w:val="21"/>
        </w:numPr>
        <w:overflowPunct/>
        <w:spacing w:after="0"/>
        <w:jc w:val="both"/>
        <w:textAlignment w:val="auto"/>
        <w:rPr>
          <w:rFonts w:ascii="Times" w:eastAsia="Batang" w:hAnsi="Times"/>
          <w:szCs w:val="24"/>
        </w:rPr>
      </w:pPr>
      <w:r w:rsidRPr="006941E0">
        <w:rPr>
          <w:rFonts w:ascii="Times" w:eastAsia="Batang" w:hAnsi="Times"/>
          <w:szCs w:val="24"/>
        </w:rPr>
        <w:t xml:space="preserve">FFS the necessity for the R2D transmission with midamble if PIE is used. </w:t>
      </w:r>
    </w:p>
  </w:comment>
  <w:comment w:id="58" w:author="Matthew Webb" w:date="2024-08-02T10:34:00Z" w:initials="MWW">
    <w:p w14:paraId="0265CF54" w14:textId="77777777" w:rsidR="00923C9C" w:rsidRDefault="00923C9C" w:rsidP="004C2F19">
      <w:pPr>
        <w:pStyle w:val="af5"/>
      </w:pPr>
      <w:r>
        <w:rPr>
          <w:rStyle w:val="af7"/>
        </w:rPr>
        <w:annotationRef/>
      </w:r>
      <w:r>
        <w:t>Temporary note: Will add more detail once the status of the down-selection among alternatives is clearer.</w:t>
      </w:r>
    </w:p>
    <w:p w14:paraId="16CF6E3C" w14:textId="77777777" w:rsidR="00923C9C" w:rsidRDefault="00923C9C" w:rsidP="004C2F19">
      <w:pPr>
        <w:rPr>
          <w:rFonts w:eastAsia="Batang"/>
          <w:bCs/>
          <w:lang w:eastAsia="x-none"/>
        </w:rPr>
      </w:pPr>
      <w:r>
        <w:rPr>
          <w:bCs/>
          <w:highlight w:val="green"/>
          <w:lang w:eastAsia="x-none"/>
        </w:rPr>
        <w:t>Agreement</w:t>
      </w:r>
    </w:p>
    <w:p w14:paraId="2EC4A76D" w14:textId="77777777" w:rsidR="00923C9C" w:rsidRDefault="00923C9C" w:rsidP="004C2F19">
      <w:pPr>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 xml:space="preserve">tx,R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923C9C" w:rsidRDefault="00923C9C" w:rsidP="004C2F19">
      <w:pPr>
        <w:numPr>
          <w:ilvl w:val="0"/>
          <w:numId w:val="23"/>
        </w:numPr>
        <w:overflowPunct/>
        <w:autoSpaceDE/>
        <w:autoSpaceDN/>
        <w:adjustRightInd/>
        <w:spacing w:after="0"/>
        <w:textAlignment w:val="auto"/>
        <w:rPr>
          <w:bCs/>
          <w:lang w:val="en-US" w:eastAsia="x-none"/>
        </w:rPr>
      </w:pPr>
      <w:r>
        <w:rPr>
          <w:bCs/>
          <w:lang w:val="en-US" w:eastAsia="x-none"/>
        </w:rPr>
        <w:t>Alt 1: Including 180 kHz, 360 kHz, and FFS other values</w:t>
      </w:r>
    </w:p>
    <w:p w14:paraId="48F3DCEA" w14:textId="77777777" w:rsidR="00923C9C" w:rsidRDefault="00923C9C" w:rsidP="004C2F19">
      <w:pPr>
        <w:numPr>
          <w:ilvl w:val="0"/>
          <w:numId w:val="23"/>
        </w:numPr>
        <w:overflowPunct/>
        <w:autoSpaceDE/>
        <w:autoSpaceDN/>
        <w:adjustRightInd/>
        <w:spacing w:after="0"/>
        <w:textAlignment w:val="auto"/>
        <w:rPr>
          <w:bCs/>
          <w:lang w:val="en-US" w:eastAsia="x-none"/>
        </w:rPr>
      </w:pPr>
      <w:r>
        <w:rPr>
          <w:bCs/>
          <w:lang w:val="en-US" w:eastAsia="x-none"/>
        </w:rPr>
        <w:t>Alt 2: Integer multiple(s) of 180 kHz (FFS: what integer(s))</w:t>
      </w:r>
    </w:p>
    <w:p w14:paraId="4E6ECCCE" w14:textId="77777777" w:rsidR="00923C9C" w:rsidRPr="00CB4685" w:rsidRDefault="00923C9C" w:rsidP="004C2F19">
      <w:pPr>
        <w:numPr>
          <w:ilvl w:val="0"/>
          <w:numId w:val="23"/>
        </w:numPr>
        <w:overflowPunct/>
        <w:autoSpaceDE/>
        <w:autoSpaceDN/>
        <w:adjustRightInd/>
        <w:spacing w:after="0"/>
        <w:textAlignment w:val="auto"/>
        <w:rPr>
          <w:bCs/>
          <w:lang w:val="en-US" w:eastAsia="x-none"/>
        </w:rPr>
      </w:pPr>
      <w:r>
        <w:rPr>
          <w:bCs/>
          <w:lang w:val="en-US" w:eastAsia="x-none"/>
        </w:rPr>
        <w:t>Alt 3: Integer multiple(s) of the subcarrier spacing (FFS: what integer(s))</w:t>
      </w:r>
    </w:p>
  </w:comment>
  <w:comment w:id="66" w:author="Matthew Webb" w:date="2024-08-07T14:44:00Z" w:initials="MWW">
    <w:p w14:paraId="0BB3E5D6" w14:textId="77777777" w:rsidR="00923C9C" w:rsidRDefault="00923C9C" w:rsidP="004C2F19">
      <w:pPr>
        <w:pStyle w:val="af5"/>
      </w:pPr>
      <w:r>
        <w:rPr>
          <w:rStyle w:val="af7"/>
        </w:rPr>
        <w:annotationRef/>
      </w:r>
      <w:r>
        <w:t>Temporary note: Will add text relating to the following, once substantive agreements exist:</w:t>
      </w:r>
    </w:p>
    <w:p w14:paraId="0F8504E8" w14:textId="77777777" w:rsidR="00923C9C" w:rsidRPr="00110327" w:rsidRDefault="00923C9C" w:rsidP="004C2F19">
      <w:pPr>
        <w:numPr>
          <w:ilvl w:val="0"/>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923C9C" w:rsidRPr="00110327" w:rsidRDefault="00923C9C"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923C9C" w:rsidRPr="00110327" w:rsidRDefault="00923C9C"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923C9C" w:rsidRPr="00110327" w:rsidRDefault="00923C9C"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923C9C" w:rsidRPr="00110327" w:rsidRDefault="00923C9C"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923C9C" w:rsidRPr="00110327" w:rsidRDefault="00923C9C"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923C9C" w:rsidRPr="008F5FBE" w:rsidRDefault="00923C9C" w:rsidP="004C2F19">
      <w:pPr>
        <w:numPr>
          <w:ilvl w:val="1"/>
          <w:numId w:val="24"/>
        </w:numPr>
        <w:overflowPunct/>
        <w:autoSpaceDE/>
        <w:autoSpaceDN/>
        <w:adjustRightInd/>
        <w:spacing w:after="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923C9C" w:rsidRDefault="00923C9C" w:rsidP="004C2F19">
      <w:pPr>
        <w:pStyle w:val="af5"/>
      </w:pPr>
    </w:p>
  </w:comment>
  <w:comment w:id="73" w:author="Matthew Webb" w:date="2024-08-01T22:49:00Z" w:initials="MWW">
    <w:p w14:paraId="331EDD24" w14:textId="77777777" w:rsidR="00923C9C" w:rsidRDefault="00923C9C" w:rsidP="004C2F19">
      <w:pPr>
        <w:pStyle w:val="af5"/>
        <w:rPr>
          <w:rStyle w:val="af7"/>
        </w:rPr>
      </w:pPr>
      <w:r>
        <w:rPr>
          <w:rStyle w:val="af7"/>
        </w:rPr>
        <w:annotationRef/>
      </w:r>
      <w:r>
        <w:t>Temporary note: I assume the content will need rewriting once more detailed agreements on these aspects to study are made.</w:t>
      </w:r>
    </w:p>
    <w:p w14:paraId="42167BA1" w14:textId="77777777" w:rsidR="00923C9C" w:rsidRDefault="00923C9C" w:rsidP="004C2F19">
      <w:pPr>
        <w:snapToGrid w:val="0"/>
        <w:rPr>
          <w:rFonts w:eastAsia="Batang"/>
          <w:lang w:eastAsia="zh-CN"/>
        </w:rPr>
      </w:pPr>
      <w:r>
        <w:rPr>
          <w:highlight w:val="green"/>
          <w:lang w:eastAsia="zh-CN"/>
        </w:rPr>
        <w:t>Agreement</w:t>
      </w:r>
    </w:p>
    <w:p w14:paraId="7391A940" w14:textId="77777777" w:rsidR="00923C9C" w:rsidRDefault="00923C9C" w:rsidP="004C2F19">
      <w:pPr>
        <w:pStyle w:val="af5"/>
      </w:pPr>
      <w:r>
        <w:rPr>
          <w:lang w:eastAsia="zh-CN"/>
        </w:rPr>
        <w:t>….</w:t>
      </w:r>
    </w:p>
    <w:p w14:paraId="3616ED51" w14:textId="77777777" w:rsidR="00923C9C" w:rsidRDefault="00923C9C" w:rsidP="004C2F19">
      <w:pPr>
        <w:pStyle w:val="B1"/>
      </w:pPr>
      <w:r>
        <w:t>-</w:t>
      </w:r>
      <w:r>
        <w:tab/>
        <w:t>Modulation and coding schemes, e.g., data modulation, line/channel coding</w:t>
      </w:r>
    </w:p>
    <w:p w14:paraId="289B1A03" w14:textId="77777777" w:rsidR="00923C9C" w:rsidRDefault="00923C9C" w:rsidP="004C2F19">
      <w:pPr>
        <w:pStyle w:val="B1"/>
      </w:pPr>
      <w:r>
        <w:t>-</w:t>
      </w:r>
      <w:r>
        <w:tab/>
        <w:t>Receiving methods, e.g., coherent or non-coherent</w:t>
      </w:r>
    </w:p>
    <w:p w14:paraId="6141B9E8" w14:textId="77777777" w:rsidR="00923C9C" w:rsidRDefault="00923C9C" w:rsidP="004C2F19">
      <w:pPr>
        <w:pStyle w:val="B1"/>
      </w:pPr>
      <w:r>
        <w:t>-</w:t>
      </w:r>
      <w:r>
        <w:tab/>
        <w:t>D2R transmission length/packet size</w:t>
      </w:r>
    </w:p>
    <w:p w14:paraId="3185EACC" w14:textId="77777777" w:rsidR="00923C9C" w:rsidRDefault="00923C9C" w:rsidP="004C2F19">
      <w:pPr>
        <w:pStyle w:val="B1"/>
      </w:pPr>
      <w:r>
        <w:t>-</w:t>
      </w:r>
      <w:r>
        <w:tab/>
        <w:t>Midamble overhead</w:t>
      </w:r>
    </w:p>
    <w:p w14:paraId="798D7510" w14:textId="77777777" w:rsidR="00923C9C" w:rsidRDefault="00923C9C" w:rsidP="004C2F19">
      <w:pPr>
        <w:pStyle w:val="B1"/>
      </w:pPr>
      <w:r>
        <w:t>-</w:t>
      </w:r>
      <w:r>
        <w:tab/>
        <w:t>Timing/frequency accuracy</w:t>
      </w:r>
    </w:p>
    <w:p w14:paraId="42D0E8AA" w14:textId="77777777" w:rsidR="00923C9C" w:rsidRPr="00F76327" w:rsidRDefault="00923C9C" w:rsidP="004C2F19">
      <w:pPr>
        <w:pStyle w:val="B1"/>
      </w:pPr>
      <w:r>
        <w:t>-</w:t>
      </w:r>
      <w:r>
        <w:tab/>
        <w:t>Phase accuracy</w:t>
      </w:r>
      <w:r>
        <w:rPr>
          <w:rStyle w:val="af7"/>
        </w:rPr>
        <w:annotationRef/>
      </w:r>
    </w:p>
    <w:p w14:paraId="637A935A" w14:textId="77777777" w:rsidR="00923C9C" w:rsidRDefault="00923C9C" w:rsidP="004C2F19">
      <w:pPr>
        <w:pStyle w:val="af5"/>
      </w:pPr>
    </w:p>
  </w:comment>
  <w:comment w:id="77" w:author="Matthew Webb" w:date="2024-08-01T21:51:00Z" w:initials="MWW">
    <w:p w14:paraId="7073DC7A" w14:textId="77777777" w:rsidR="00923C9C" w:rsidRDefault="00923C9C" w:rsidP="004C2F19">
      <w:pPr>
        <w:pStyle w:val="af5"/>
        <w:rPr>
          <w:rStyle w:val="af7"/>
        </w:rPr>
      </w:pPr>
      <w:r>
        <w:rPr>
          <w:rStyle w:val="af7"/>
        </w:rPr>
        <w:annotationRef/>
      </w:r>
      <w:r>
        <w:rPr>
          <w:rStyle w:val="af7"/>
        </w:rPr>
        <w:t>Temporary note: Will add text relating to the following once substantive agreements exist:</w:t>
      </w:r>
    </w:p>
    <w:p w14:paraId="27DE2D08" w14:textId="77777777" w:rsidR="00923C9C" w:rsidRDefault="00923C9C" w:rsidP="004C2F19">
      <w:pPr>
        <w:snapToGrid w:val="0"/>
        <w:rPr>
          <w:rFonts w:eastAsia="Batang"/>
          <w:lang w:eastAsia="zh-CN"/>
        </w:rPr>
      </w:pPr>
      <w:r>
        <w:rPr>
          <w:highlight w:val="green"/>
          <w:lang w:eastAsia="zh-CN"/>
        </w:rPr>
        <w:t>Agreement</w:t>
      </w:r>
    </w:p>
    <w:p w14:paraId="1172575D" w14:textId="77777777" w:rsidR="00923C9C" w:rsidRDefault="00923C9C" w:rsidP="004C2F19">
      <w:pPr>
        <w:spacing w:after="0"/>
        <w:ind w:left="360"/>
        <w:rPr>
          <w:bCs/>
        </w:rPr>
      </w:pPr>
      <w:bookmarkStart w:id="78" w:name="_Hlk173441390"/>
      <w:r>
        <w:rPr>
          <w:lang w:eastAsia="zh-CN"/>
        </w:rPr>
        <w:t>….</w:t>
      </w:r>
    </w:p>
    <w:p w14:paraId="6A8E3AE3" w14:textId="77777777" w:rsidR="00923C9C" w:rsidRDefault="00923C9C" w:rsidP="004C2F19">
      <w:pPr>
        <w:numPr>
          <w:ilvl w:val="0"/>
          <w:numId w:val="22"/>
        </w:numPr>
        <w:overflowPunct/>
        <w:autoSpaceDE/>
        <w:autoSpaceDN/>
        <w:adjustRightInd/>
        <w:spacing w:after="0"/>
        <w:textAlignment w:val="auto"/>
        <w:rPr>
          <w:bCs/>
        </w:rPr>
      </w:pPr>
      <w:r>
        <w:rPr>
          <w:rFonts w:eastAsia="等线"/>
          <w:bCs/>
          <w:lang w:eastAsia="zh-CN"/>
        </w:rPr>
        <w:t xml:space="preserve">The study should consider </w:t>
      </w:r>
      <w:r>
        <w:rPr>
          <w:lang w:eastAsia="zh-CN"/>
        </w:rPr>
        <w:t>at least following aspects</w:t>
      </w:r>
      <w:r>
        <w:rPr>
          <w:rFonts w:eastAsia="等线"/>
          <w:bCs/>
          <w:lang w:eastAsia="zh-CN"/>
        </w:rPr>
        <w:t xml:space="preserve"> </w:t>
      </w:r>
    </w:p>
    <w:p w14:paraId="6D7607D4" w14:textId="77777777" w:rsidR="00923C9C" w:rsidRDefault="00923C9C" w:rsidP="004C2F19">
      <w:pPr>
        <w:numPr>
          <w:ilvl w:val="1"/>
          <w:numId w:val="22"/>
        </w:numPr>
        <w:overflowPunct/>
        <w:autoSpaceDE/>
        <w:autoSpaceDN/>
        <w:adjustRightInd/>
        <w:spacing w:after="0"/>
        <w:textAlignment w:val="auto"/>
        <w:rPr>
          <w:bCs/>
          <w:lang w:val="en-US"/>
        </w:rPr>
      </w:pPr>
      <w:r>
        <w:rPr>
          <w:bCs/>
          <w:lang w:val="en-US"/>
        </w:rPr>
        <w:t>Implementation restrictions for the existing BS/UE</w:t>
      </w:r>
    </w:p>
    <w:p w14:paraId="64174966" w14:textId="77777777" w:rsidR="00923C9C" w:rsidRDefault="00923C9C" w:rsidP="004C2F19">
      <w:pPr>
        <w:numPr>
          <w:ilvl w:val="1"/>
          <w:numId w:val="22"/>
        </w:numPr>
        <w:overflowPunct/>
        <w:autoSpaceDE/>
        <w:autoSpaceDN/>
        <w:adjustRightInd/>
        <w:spacing w:after="0"/>
        <w:textAlignment w:val="auto"/>
        <w:rPr>
          <w:bCs/>
          <w:lang w:val="en-US"/>
        </w:rPr>
      </w:pPr>
      <w:r>
        <w:rPr>
          <w:bCs/>
          <w:lang w:val="en-US"/>
        </w:rPr>
        <w:t>[Processing time is common or different for different A-IoT devices]</w:t>
      </w:r>
    </w:p>
    <w:p w14:paraId="6C67B1C8" w14:textId="77777777" w:rsidR="00923C9C" w:rsidRDefault="00923C9C" w:rsidP="004C2F19">
      <w:pPr>
        <w:numPr>
          <w:ilvl w:val="1"/>
          <w:numId w:val="22"/>
        </w:numPr>
        <w:overflowPunct/>
        <w:autoSpaceDE/>
        <w:autoSpaceDN/>
        <w:adjustRightInd/>
        <w:spacing w:after="0"/>
        <w:textAlignment w:val="auto"/>
        <w:rPr>
          <w:bCs/>
          <w:lang w:val="en-US"/>
        </w:rPr>
      </w:pPr>
      <w:r>
        <w:rPr>
          <w:bCs/>
          <w:lang w:val="en-US"/>
        </w:rPr>
        <w:t xml:space="preserve">[Processing time for different traffic types/command types (e.g. DT or DO-DTT) and/or different use case (e.g., Inventory or Command)] </w:t>
      </w:r>
    </w:p>
    <w:bookmarkEnd w:id="78"/>
    <w:p w14:paraId="611C3CCA" w14:textId="77777777" w:rsidR="00923C9C" w:rsidRDefault="00923C9C" w:rsidP="004C2F19">
      <w:pPr>
        <w:numPr>
          <w:ilvl w:val="0"/>
          <w:numId w:val="22"/>
        </w:numPr>
        <w:overflowPunct/>
        <w:autoSpaceDE/>
        <w:autoSpaceDN/>
        <w:adjustRightInd/>
        <w:spacing w:after="0"/>
        <w:textAlignment w:val="auto"/>
        <w:rPr>
          <w:bCs/>
        </w:rPr>
      </w:pPr>
      <w:r>
        <w:rPr>
          <w:rFonts w:eastAsia="等线"/>
          <w:bCs/>
          <w:lang w:eastAsia="zh-CN"/>
        </w:rPr>
        <w:t xml:space="preserve">FFS other timing aspects </w:t>
      </w:r>
    </w:p>
    <w:p w14:paraId="13550A65" w14:textId="77777777" w:rsidR="00923C9C" w:rsidRDefault="00923C9C" w:rsidP="004C2F19">
      <w:pPr>
        <w:pStyle w:val="af5"/>
      </w:pPr>
    </w:p>
  </w:comment>
  <w:comment w:id="81" w:author="Matthew Webb" w:date="2024-08-26T16:49:00Z" w:initials="MWW">
    <w:p w14:paraId="407C8594" w14:textId="77777777" w:rsidR="00923C9C" w:rsidRDefault="00923C9C" w:rsidP="004C2F19">
      <w:pPr>
        <w:pStyle w:val="af5"/>
      </w:pPr>
      <w:r>
        <w:rPr>
          <w:rStyle w:val="af7"/>
        </w:rPr>
        <w:annotationRef/>
      </w:r>
      <w:r>
        <w:t>Temporary note:</w:t>
      </w:r>
    </w:p>
    <w:p w14:paraId="041D6426" w14:textId="77777777" w:rsidR="00923C9C" w:rsidRDefault="00923C9C" w:rsidP="004C2F19">
      <w:pPr>
        <w:pStyle w:val="af5"/>
      </w:pPr>
      <w:r>
        <w:t>1. In case there are cross-WG text proposals, I put this in a 6.x section at this time. If it is finally only from RAN1, it may move into 6.1.x.</w:t>
      </w:r>
    </w:p>
    <w:p w14:paraId="7697B010" w14:textId="77777777" w:rsidR="00923C9C" w:rsidRDefault="00923C9C" w:rsidP="004C2F19">
      <w:pPr>
        <w:pStyle w:val="af5"/>
      </w:pPr>
    </w:p>
    <w:p w14:paraId="344A40BC" w14:textId="77777777" w:rsidR="00923C9C" w:rsidRDefault="00923C9C" w:rsidP="004C2F19">
      <w:pPr>
        <w:pStyle w:val="af5"/>
      </w:pPr>
      <w:r>
        <w:t>2. This note from RAN1#118 agreement will be implemented once there is substantive clarity on what was eventually discussed regarding applicability.</w:t>
      </w:r>
    </w:p>
    <w:p w14:paraId="1FA24DEE" w14:textId="77777777" w:rsidR="00923C9C" w:rsidRDefault="00923C9C" w:rsidP="004C2F19">
      <w:pPr>
        <w:pStyle w:val="af5"/>
      </w:pPr>
    </w:p>
    <w:p w14:paraId="309470F0" w14:textId="77777777" w:rsidR="00923C9C" w:rsidRPr="00777CA2" w:rsidRDefault="00923C9C" w:rsidP="004C2F19">
      <w:pPr>
        <w:ind w:left="568"/>
        <w:rPr>
          <w:i/>
          <w:iCs/>
        </w:rPr>
      </w:pPr>
      <w:r w:rsidRPr="00777CA2">
        <w:rPr>
          <w:i/>
          <w:iCs/>
        </w:rPr>
        <w:t xml:space="preserve">Note: The applicability of Direction 1 and/or 2 to different device types 1/2a/2b may be further discussed. </w:t>
      </w:r>
    </w:p>
    <w:p w14:paraId="49BD79FC" w14:textId="77777777" w:rsidR="00923C9C" w:rsidRDefault="00923C9C" w:rsidP="004C2F19">
      <w:pPr>
        <w:pStyle w:val="af5"/>
      </w:pPr>
    </w:p>
  </w:comment>
  <w:comment w:id="91" w:author="Nokia (Jakob)" w:date="2024-09-02T13:41:00Z" w:initials="N">
    <w:p w14:paraId="586D53E3" w14:textId="77777777" w:rsidR="00595838" w:rsidRDefault="00595838" w:rsidP="00595838">
      <w:pPr>
        <w:pStyle w:val="af5"/>
      </w:pPr>
      <w:r>
        <w:rPr>
          <w:rStyle w:val="af7"/>
        </w:rPr>
        <w:annotationRef/>
      </w:r>
      <w:r>
        <w:t>Maybe add “(R2D/D2R)?</w:t>
      </w:r>
    </w:p>
  </w:comment>
  <w:comment w:id="89" w:author="Xiaomi-Xiaofei Liu" w:date="2024-09-05T11:46:00Z" w:initials="M">
    <w:p w14:paraId="21DA7507" w14:textId="315C02DF" w:rsidR="006D1A24" w:rsidRDefault="006D1A24">
      <w:pPr>
        <w:pStyle w:val="af5"/>
      </w:pPr>
      <w:r>
        <w:rPr>
          <w:rStyle w:val="af7"/>
        </w:rPr>
        <w:annotationRef/>
      </w:r>
      <w:r w:rsidR="00D8527F">
        <w:t>It should be “</w:t>
      </w:r>
      <w:proofErr w:type="spellStart"/>
      <w:r w:rsidRPr="00D8527F">
        <w:rPr>
          <w:color w:val="FF0000"/>
        </w:rPr>
        <w:t>AIoT</w:t>
      </w:r>
      <w:proofErr w:type="spellEnd"/>
      <w:r>
        <w:t xml:space="preserve"> air interface</w:t>
      </w:r>
      <w:r w:rsidR="00D8527F">
        <w:t>” to align with the other parts.</w:t>
      </w:r>
    </w:p>
  </w:comment>
  <w:comment w:id="93" w:author="Nokia (Jakob)" w:date="2024-09-02T13:40:00Z" w:initials="N">
    <w:p w14:paraId="71037167" w14:textId="2C835AF2" w:rsidR="00595838" w:rsidRDefault="00595838" w:rsidP="00595838">
      <w:pPr>
        <w:pStyle w:val="af5"/>
      </w:pPr>
      <w:r>
        <w:rPr>
          <w:rStyle w:val="af7"/>
        </w:rPr>
        <w:annotationRef/>
      </w:r>
      <w:r>
        <w:t>We think that “common” should be enough here to cover the fact that the interface is the same.</w:t>
      </w:r>
    </w:p>
    <w:p w14:paraId="023E285E" w14:textId="77777777" w:rsidR="00595838" w:rsidRDefault="00595838" w:rsidP="00595838">
      <w:pPr>
        <w:pStyle w:val="af5"/>
      </w:pPr>
      <w:r>
        <w:t>Otherwise, we would prefer “the same”/”equal”/”similar”</w:t>
      </w:r>
      <w:r>
        <w:br/>
        <w:t>“reused” seems to imply that a third set of interfaces is reused for Top 1 and 2 design</w:t>
      </w:r>
    </w:p>
  </w:comment>
  <w:comment w:id="94" w:author="Xiaomi-Xiaofei Liu" w:date="2024-09-05T11:48:00Z" w:initials="M">
    <w:p w14:paraId="60B5B72F" w14:textId="1AD5AC14" w:rsidR="006D1A24" w:rsidRDefault="006D1A24">
      <w:pPr>
        <w:pStyle w:val="af5"/>
      </w:pPr>
      <w:r>
        <w:rPr>
          <w:rStyle w:val="af7"/>
        </w:rPr>
        <w:annotationRef/>
      </w:r>
      <w:r>
        <w:t>Agre</w:t>
      </w:r>
      <w:r w:rsidR="00D8527F">
        <w:t>e with Nokia.</w:t>
      </w:r>
    </w:p>
  </w:comment>
  <w:comment w:id="104" w:author="Nokia (Jakob)" w:date="2024-09-02T14:05:00Z" w:initials="N">
    <w:p w14:paraId="0086B1A3" w14:textId="77777777" w:rsidR="00B162C1" w:rsidRDefault="00B162C1" w:rsidP="00B162C1">
      <w:pPr>
        <w:pStyle w:val="af5"/>
      </w:pPr>
      <w:r>
        <w:rPr>
          <w:rStyle w:val="af7"/>
        </w:rPr>
        <w:annotationRef/>
      </w:r>
      <w:r>
        <w:t>During discussions it seems as if we use contention free and contention based, so maybe</w:t>
      </w:r>
    </w:p>
    <w:p w14:paraId="71C93F6B" w14:textId="77777777" w:rsidR="00B162C1" w:rsidRDefault="00B162C1" w:rsidP="00B162C1">
      <w:pPr>
        <w:pStyle w:val="af5"/>
      </w:pPr>
      <w:r>
        <w:t>“Triggered A-IoT device(s) perform the device ID transmission via contention free or contention based A-IoT random access procedure.”</w:t>
      </w:r>
      <w:r>
        <w:br/>
      </w:r>
    </w:p>
  </w:comment>
  <w:comment w:id="106" w:author="Nokia (Jakob)" w:date="2024-09-02T14:08:00Z" w:initials="N">
    <w:p w14:paraId="31CBF12B" w14:textId="77777777" w:rsidR="00E175D2" w:rsidRDefault="00B162C1" w:rsidP="00E175D2">
      <w:pPr>
        <w:pStyle w:val="af5"/>
      </w:pPr>
      <w:r>
        <w:rPr>
          <w:rStyle w:val="af7"/>
        </w:rPr>
        <w:annotationRef/>
      </w:r>
      <w:r w:rsidR="00E175D2">
        <w:t>We understand the intention may be to refer to contention free access, but we thing that referring directly to 6.3.5 here may not be correct, as it does not mention whether/how CFA provides resources to the device to transmit in. Also, section 6.3.4 already refers to 6.3.5 for CFA</w:t>
      </w:r>
    </w:p>
  </w:comment>
  <w:comment w:id="110" w:author="Nokia (Jakob)" w:date="2024-09-02T14:10:00Z" w:initials="N">
    <w:p w14:paraId="16489D82" w14:textId="07D25ECC" w:rsidR="00B162C1" w:rsidRDefault="00B162C1" w:rsidP="00B162C1">
      <w:pPr>
        <w:pStyle w:val="af5"/>
      </w:pPr>
      <w:r>
        <w:rPr>
          <w:rStyle w:val="af7"/>
        </w:rPr>
        <w:annotationRef/>
      </w:r>
      <w:r>
        <w:t>We would propose to split D2R and R2D section since at least resource allocation is different.</w:t>
      </w:r>
    </w:p>
  </w:comment>
  <w:comment w:id="107" w:author="Huawei-Yulong" w:date="2024-08-05T11:59:00Z" w:initials="HW">
    <w:p w14:paraId="04FD8760" w14:textId="05B1D1E6" w:rsidR="00923C9C" w:rsidRDefault="00923C9C" w:rsidP="004C2F19">
      <w:pPr>
        <w:pStyle w:val="af5"/>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Pr>
          <w:rFonts w:eastAsia="等线"/>
          <w:lang w:eastAsia="zh-CN"/>
        </w:rPr>
        <w:t>We can consider later if we put the “data transmission” function as one separate function out of random access procedure, e.g. by using 6.3.5 as reference.</w:t>
      </w:r>
    </w:p>
  </w:comment>
  <w:comment w:id="108" w:author="Huawei-Yulong" w:date="2024-08-31T09:07:00Z" w:initials="HW">
    <w:p w14:paraId="47E7DE6A" w14:textId="7DB669E4" w:rsidR="00923C9C" w:rsidRDefault="00923C9C">
      <w:pPr>
        <w:pStyle w:val="af5"/>
      </w:pPr>
      <w:r>
        <w:rPr>
          <w:rStyle w:val="af7"/>
        </w:rPr>
        <w:annotationRef/>
      </w:r>
      <w:r>
        <w:rPr>
          <w:rFonts w:eastAsia="等线" w:hint="eastAsia"/>
          <w:lang w:eastAsia="zh-CN"/>
        </w:rPr>
        <w:t>S</w:t>
      </w:r>
      <w:r>
        <w:rPr>
          <w:rFonts w:eastAsia="等线"/>
          <w:lang w:eastAsia="zh-CN"/>
        </w:rPr>
        <w:t>ee the new clause 6.3.5</w:t>
      </w:r>
    </w:p>
  </w:comment>
  <w:comment w:id="131" w:author="Xiaomi-Shukun" w:date="2024-09-05T09:50:00Z" w:initials="S">
    <w:p w14:paraId="5AC3FB5D" w14:textId="3FD0D198" w:rsidR="00C51FB3" w:rsidRDefault="00C51FB3">
      <w:pPr>
        <w:pStyle w:val="af5"/>
      </w:pPr>
      <w:r>
        <w:rPr>
          <w:rStyle w:val="af7"/>
        </w:rPr>
        <w:annotationRef/>
      </w:r>
      <w:r>
        <w:rPr>
          <w:rFonts w:ascii="等线" w:eastAsia="等线" w:hAnsi="等线"/>
          <w:lang w:eastAsia="zh-CN"/>
        </w:rPr>
        <w:t>I</w:t>
      </w:r>
      <w:r>
        <w:rPr>
          <w:rFonts w:ascii="等线" w:eastAsia="等线" w:hAnsi="等线" w:hint="eastAsia"/>
          <w:lang w:eastAsia="zh-CN"/>
        </w:rPr>
        <w:t>t</w:t>
      </w:r>
      <w:r>
        <w:rPr>
          <w:rFonts w:ascii="等线" w:eastAsia="等线" w:hAnsi="等线"/>
          <w:lang w:eastAsia="zh-CN"/>
        </w:rPr>
        <w:t xml:space="preserve"> </w:t>
      </w:r>
      <w:r>
        <w:rPr>
          <w:rFonts w:ascii="等线" w:eastAsia="等线" w:hAnsi="等线" w:hint="eastAsia"/>
          <w:lang w:eastAsia="zh-CN"/>
        </w:rPr>
        <w:t>is</w:t>
      </w:r>
      <w:r>
        <w:rPr>
          <w:rFonts w:ascii="等线" w:eastAsia="等线" w:hAnsi="等线"/>
          <w:lang w:eastAsia="zh-CN"/>
        </w:rPr>
        <w:t xml:space="preserve"> </w:t>
      </w:r>
      <w:r>
        <w:rPr>
          <w:rFonts w:ascii="等线" w:eastAsia="等线" w:hAnsi="等线" w:hint="eastAsia"/>
          <w:lang w:eastAsia="zh-CN"/>
        </w:rPr>
        <w:t>not</w:t>
      </w:r>
      <w:r>
        <w:rPr>
          <w:rFonts w:ascii="等线" w:eastAsia="等线" w:hAnsi="等线"/>
          <w:lang w:eastAsia="zh-CN"/>
        </w:rPr>
        <w:t xml:space="preserve"> </w:t>
      </w:r>
      <w:r>
        <w:rPr>
          <w:rFonts w:ascii="等线" w:eastAsia="等线" w:hAnsi="等线" w:hint="eastAsia"/>
          <w:lang w:eastAsia="zh-CN"/>
        </w:rPr>
        <w:t>good</w:t>
      </w:r>
      <w:r>
        <w:rPr>
          <w:rFonts w:ascii="等线" w:eastAsia="等线" w:hAnsi="等线"/>
          <w:lang w:eastAsia="zh-CN"/>
        </w:rPr>
        <w:t xml:space="preserve"> </w:t>
      </w:r>
      <w:r>
        <w:rPr>
          <w:rFonts w:ascii="等线" w:eastAsia="等线" w:hAnsi="等线" w:hint="eastAsia"/>
          <w:lang w:eastAsia="zh-CN"/>
        </w:rPr>
        <w:t>idea</w:t>
      </w:r>
      <w:r>
        <w:rPr>
          <w:rFonts w:ascii="等线" w:eastAsia="等线" w:hAnsi="等线"/>
          <w:lang w:eastAsia="zh-CN"/>
        </w:rPr>
        <w:t xml:space="preserve"> </w:t>
      </w:r>
      <w:r>
        <w:rPr>
          <w:rFonts w:ascii="等线" w:eastAsia="等线" w:hAnsi="等线" w:hint="eastAsia"/>
          <w:lang w:eastAsia="zh-CN"/>
        </w:rPr>
        <w:t>to</w:t>
      </w:r>
      <w:r>
        <w:rPr>
          <w:rFonts w:ascii="等线" w:eastAsia="等线" w:hAnsi="等线"/>
          <w:lang w:eastAsia="zh-CN"/>
        </w:rPr>
        <w:t xml:space="preserve"> capture </w:t>
      </w:r>
      <w:r>
        <w:rPr>
          <w:rFonts w:ascii="等线" w:eastAsia="等线" w:hAnsi="等线" w:hint="eastAsia"/>
          <w:lang w:eastAsia="zh-CN"/>
        </w:rPr>
        <w:t>this</w:t>
      </w:r>
      <w:r>
        <w:t xml:space="preserve"> </w:t>
      </w:r>
      <w:r>
        <w:rPr>
          <w:rFonts w:ascii="等线" w:eastAsia="等线" w:hAnsi="等线" w:hint="eastAsia"/>
          <w:lang w:eastAsia="zh-CN"/>
        </w:rPr>
        <w:t>sentence</w:t>
      </w:r>
      <w:r>
        <w:t xml:space="preserve"> </w:t>
      </w:r>
      <w:r>
        <w:rPr>
          <w:rFonts w:ascii="等线" w:eastAsia="等线" w:hAnsi="等线" w:hint="eastAsia"/>
          <w:lang w:eastAsia="zh-CN"/>
        </w:rPr>
        <w:t>here</w:t>
      </w:r>
      <w:r>
        <w:rPr>
          <w:rFonts w:ascii="等线" w:eastAsia="等线" w:hAnsi="等线"/>
          <w:lang w:eastAsia="zh-CN"/>
        </w:rPr>
        <w:t>. It can be captured in 6.3.5</w:t>
      </w:r>
    </w:p>
  </w:comment>
  <w:comment w:id="138" w:author="Nokia (Jakob)" w:date="2024-09-02T14:15:00Z" w:initials="N">
    <w:p w14:paraId="774DE306" w14:textId="77777777" w:rsidR="00B162C1" w:rsidRDefault="00B162C1" w:rsidP="00B162C1">
      <w:pPr>
        <w:pStyle w:val="af5"/>
      </w:pPr>
      <w:r>
        <w:rPr>
          <w:rStyle w:val="af7"/>
        </w:rPr>
        <w:annotationRef/>
      </w:r>
      <w:r>
        <w:t>This should be style “EN” and not “NO”</w:t>
      </w:r>
    </w:p>
  </w:comment>
  <w:comment w:id="143" w:author="Huawei-Yulong" w:date="2024-08-05T11:56:00Z" w:initials="HW">
    <w:p w14:paraId="0D3F24A7" w14:textId="2F6CD990" w:rsidR="00923C9C" w:rsidRDefault="00923C9C" w:rsidP="004C2F19">
      <w:pPr>
        <w:pStyle w:val="af5"/>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Pr>
          <w:rFonts w:eastAsia="等线"/>
          <w:lang w:eastAsia="zh-CN"/>
        </w:rPr>
        <w:t>We can consider later if we put the “data transmission” function as one separate function out of random access procedure, e.g. by using 6.3.5.</w:t>
      </w:r>
    </w:p>
  </w:comment>
  <w:comment w:id="144" w:author="Huawei-Yulong" w:date="2024-08-31T09:10:00Z" w:initials="HW">
    <w:p w14:paraId="25A913A9" w14:textId="7902C824" w:rsidR="00923C9C" w:rsidRPr="00FC0CC3" w:rsidRDefault="00923C9C">
      <w:pPr>
        <w:pStyle w:val="af5"/>
        <w:rPr>
          <w:rFonts w:eastAsia="等线"/>
          <w:lang w:eastAsia="zh-CN"/>
        </w:rPr>
      </w:pPr>
      <w:r>
        <w:rPr>
          <w:rStyle w:val="af7"/>
        </w:rPr>
        <w:annotationRef/>
      </w:r>
      <w:r>
        <w:rPr>
          <w:rStyle w:val="af7"/>
        </w:rPr>
        <w:annotationRef/>
      </w:r>
      <w:r>
        <w:rPr>
          <w:rFonts w:eastAsia="等线" w:hint="eastAsia"/>
          <w:lang w:eastAsia="zh-CN"/>
        </w:rPr>
        <w:t>R</w:t>
      </w:r>
      <w:r>
        <w:rPr>
          <w:rFonts w:eastAsia="等线"/>
          <w:lang w:eastAsia="zh-CN"/>
        </w:rPr>
        <w:t>apporteur attempts to capture the studies related to D2D/R2D data transmission into separate clause 6.3.5.</w:t>
      </w:r>
    </w:p>
  </w:comment>
  <w:comment w:id="155" w:author="Xiaomi-Shukun" w:date="2024-09-05T10:05:00Z" w:initials="S">
    <w:p w14:paraId="4100B825" w14:textId="77777777" w:rsidR="00382FB1" w:rsidRDefault="00382FB1">
      <w:pPr>
        <w:pStyle w:val="af5"/>
        <w:rPr>
          <w:rFonts w:eastAsia="等线"/>
          <w:lang w:eastAsia="zh-CN"/>
        </w:rPr>
      </w:pPr>
      <w:r>
        <w:rPr>
          <w:rStyle w:val="af7"/>
        </w:rPr>
        <w:annotationRef/>
      </w:r>
      <w:r>
        <w:rPr>
          <w:rFonts w:eastAsia="等线"/>
          <w:lang w:eastAsia="zh-CN"/>
        </w:rPr>
        <w:t>The title can be changed to “A-IOT paging procedure”</w:t>
      </w:r>
    </w:p>
    <w:p w14:paraId="473DF17F" w14:textId="5BDE5211" w:rsidR="00382FB1" w:rsidRPr="00382FB1" w:rsidRDefault="00382FB1">
      <w:pPr>
        <w:pStyle w:val="af5"/>
        <w:rPr>
          <w:rFonts w:eastAsia="等线"/>
          <w:lang w:eastAsia="zh-CN"/>
        </w:rPr>
      </w:pPr>
      <w:r>
        <w:rPr>
          <w:rFonts w:eastAsia="等线"/>
          <w:lang w:eastAsia="zh-CN"/>
        </w:rPr>
        <w:t>To align with “</w:t>
      </w:r>
      <w:r w:rsidRPr="00165451">
        <w:t>A-IoT random access procedure</w:t>
      </w:r>
      <w:r>
        <w:rPr>
          <w:rFonts w:eastAsia="等线"/>
          <w:lang w:eastAsia="zh-CN"/>
        </w:rPr>
        <w:t>”, “</w:t>
      </w:r>
      <w:r w:rsidRPr="00165451">
        <w:t xml:space="preserve">A-IoT </w:t>
      </w:r>
      <w:r>
        <w:t>data transmission procedure</w:t>
      </w:r>
      <w:r>
        <w:rPr>
          <w:rFonts w:eastAsia="等线"/>
          <w:lang w:eastAsia="zh-CN"/>
        </w:rPr>
        <w:t>”</w:t>
      </w:r>
    </w:p>
  </w:comment>
  <w:comment w:id="156" w:author="Xiaomi-Shukun" w:date="2024-09-05T10:10:00Z" w:initials="S">
    <w:p w14:paraId="4FFF0324" w14:textId="65820B07" w:rsidR="00382FB1" w:rsidRPr="00382FB1" w:rsidRDefault="00382FB1">
      <w:pPr>
        <w:pStyle w:val="af5"/>
        <w:rPr>
          <w:rFonts w:eastAsia="等线"/>
          <w:lang w:eastAsia="zh-CN"/>
        </w:rPr>
      </w:pPr>
      <w:r>
        <w:rPr>
          <w:rStyle w:val="af7"/>
        </w:rPr>
        <w:annotationRef/>
      </w:r>
      <w:r>
        <w:rPr>
          <w:rFonts w:eastAsia="等线"/>
          <w:lang w:eastAsia="zh-CN"/>
        </w:rPr>
        <w:t>In A-IOT air interface, there is no AS layer and NAS layer, there is IOT MAC layer and A-IOT upper layer (if SA2 defined), so here we can say “IOT MAC” directly.</w:t>
      </w:r>
    </w:p>
  </w:comment>
  <w:comment w:id="157" w:author="Huawei-Yulong" w:date="2024-07-04T15:47:00Z" w:initials="HW">
    <w:p w14:paraId="740B6D35" w14:textId="77777777" w:rsidR="00923C9C" w:rsidRDefault="00923C9C" w:rsidP="004C2F19">
      <w:pPr>
        <w:pStyle w:val="af5"/>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756970D4" w14:textId="77777777" w:rsidR="00923C9C" w:rsidRDefault="00923C9C" w:rsidP="004C2F19">
      <w:pPr>
        <w:pStyle w:val="af5"/>
      </w:pPr>
      <w:r w:rsidRPr="002105B0">
        <w:rPr>
          <w:i/>
        </w:rPr>
        <w:t xml:space="preserve">FFS </w:t>
      </w:r>
      <w:r w:rsidRPr="002B7279">
        <w:rPr>
          <w:i/>
          <w:highlight w:val="yellow"/>
        </w:rPr>
        <w:t>how (e.g. implicit/explicit/configured/preconfigured) and what resources</w:t>
      </w:r>
      <w:r w:rsidRPr="002105B0">
        <w:rPr>
          <w:i/>
        </w:rPr>
        <w:t xml:space="preserve"> (dedicated and/or shared) are provided to the device taking into account RAN1 discussion.  </w:t>
      </w:r>
    </w:p>
  </w:comment>
  <w:comment w:id="158" w:author="Huawei-Yulong" w:date="2024-07-04T15:47:00Z" w:initials="HW">
    <w:p w14:paraId="691A687A" w14:textId="77777777" w:rsidR="00923C9C" w:rsidRDefault="00923C9C" w:rsidP="004C2F19">
      <w:pPr>
        <w:pStyle w:val="af5"/>
        <w:rPr>
          <w:rFonts w:eastAsia="等线"/>
          <w:lang w:eastAsia="zh-CN"/>
        </w:rPr>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35270D14" w14:textId="77777777" w:rsidR="00923C9C" w:rsidRPr="00FD717E" w:rsidRDefault="00923C9C" w:rsidP="004C2F19">
      <w:pPr>
        <w:pStyle w:val="af5"/>
        <w:rPr>
          <w:i/>
        </w:rPr>
      </w:pPr>
      <w:r w:rsidRPr="00FD717E">
        <w:rPr>
          <w:i/>
        </w:rPr>
        <w:t xml:space="preserve">We will wait for RAN1 further progress on </w:t>
      </w:r>
      <w:r w:rsidRPr="002B7279">
        <w:rPr>
          <w:i/>
          <w:highlight w:val="yellow"/>
        </w:rPr>
        <w:t>device monitoring details</w:t>
      </w:r>
      <w:r w:rsidRPr="00FD717E">
        <w:rPr>
          <w:i/>
        </w:rPr>
        <w:t>.</w:t>
      </w:r>
    </w:p>
  </w:comment>
  <w:comment w:id="166" w:author="Huawei-Yulong" w:date="2024-07-04T15:47:00Z" w:initials="HW">
    <w:p w14:paraId="362D7C4D" w14:textId="77777777" w:rsidR="00923C9C" w:rsidRPr="00323355" w:rsidRDefault="00923C9C" w:rsidP="004C2F19">
      <w:pPr>
        <w:pStyle w:val="EditorsNote"/>
        <w:ind w:left="0" w:firstLine="0"/>
        <w:rPr>
          <w:rFonts w:eastAsia="等线"/>
          <w:color w:val="auto"/>
          <w:lang w:eastAsia="zh-CN"/>
        </w:rPr>
      </w:pPr>
      <w:r w:rsidRPr="00323355">
        <w:rPr>
          <w:rStyle w:val="af7"/>
          <w:color w:val="auto"/>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ab/>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0A066D1E" w14:textId="77777777" w:rsidR="00923C9C" w:rsidRPr="00323355" w:rsidRDefault="00923C9C" w:rsidP="004C2F19">
      <w:pPr>
        <w:pStyle w:val="EditorsNote"/>
        <w:numPr>
          <w:ilvl w:val="0"/>
          <w:numId w:val="6"/>
        </w:numPr>
        <w:spacing w:before="80" w:after="100"/>
        <w:rPr>
          <w:i/>
          <w:iCs/>
          <w:color w:val="auto"/>
        </w:rPr>
      </w:pPr>
      <w:r w:rsidRPr="00323355">
        <w:rPr>
          <w:i/>
          <w:iCs/>
          <w:color w:val="auto"/>
        </w:rPr>
        <w:t>“Reader provides the information that the device needs to respond to the random access trigger.  FFS what those parameters are”</w:t>
      </w:r>
    </w:p>
    <w:p w14:paraId="3394D4E4" w14:textId="77777777" w:rsidR="00923C9C" w:rsidRPr="00923C9C" w:rsidRDefault="00923C9C" w:rsidP="004C2F19">
      <w:pPr>
        <w:pStyle w:val="EditorsNote"/>
        <w:numPr>
          <w:ilvl w:val="0"/>
          <w:numId w:val="6"/>
        </w:numPr>
        <w:spacing w:before="80" w:after="100"/>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af7"/>
          <w:i/>
          <w:iCs/>
          <w:strike/>
          <w:color w:val="auto"/>
        </w:rPr>
        <w:annotationRef/>
      </w:r>
      <w:r w:rsidRPr="00923C9C">
        <w:rPr>
          <w:rStyle w:val="af7"/>
          <w:strike/>
          <w:color w:val="auto"/>
        </w:rPr>
        <w:annotationRef/>
      </w:r>
      <w:r w:rsidRPr="00923C9C">
        <w:rPr>
          <w:i/>
          <w:iCs/>
          <w:strike/>
          <w:color w:val="auto"/>
        </w:rPr>
        <w:t xml:space="preserve">.”  </w:t>
      </w:r>
    </w:p>
    <w:p w14:paraId="6FB8031F" w14:textId="77777777" w:rsidR="00923C9C" w:rsidRPr="00323355" w:rsidRDefault="00923C9C" w:rsidP="004C2F19">
      <w:pPr>
        <w:pStyle w:val="EditorsNote"/>
        <w:numPr>
          <w:ilvl w:val="0"/>
          <w:numId w:val="6"/>
        </w:numPr>
        <w:spacing w:before="80" w:after="100"/>
        <w:rPr>
          <w:i/>
          <w:iCs/>
          <w:color w:val="auto"/>
        </w:rPr>
      </w:pPr>
      <w:r w:rsidRPr="00323355">
        <w:rPr>
          <w:i/>
          <w:iCs/>
          <w:color w:val="auto"/>
        </w:rPr>
        <w:t>“Handling of contention resolution failure and access failure at the device will be studied in RAN2, including failure detection and re-access.  FFS details”</w:t>
      </w:r>
    </w:p>
    <w:p w14:paraId="015CA35E" w14:textId="77777777" w:rsidR="00923C9C" w:rsidRPr="00923C9C" w:rsidRDefault="00923C9C" w:rsidP="004C2F19">
      <w:pPr>
        <w:pStyle w:val="EditorsNote"/>
        <w:numPr>
          <w:ilvl w:val="0"/>
          <w:numId w:val="6"/>
        </w:numPr>
        <w:spacing w:before="80" w:after="100"/>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af7"/>
          <w:i/>
          <w:iCs/>
          <w:strike/>
          <w:color w:val="auto"/>
        </w:rPr>
        <w:annotationRef/>
      </w:r>
      <w:r w:rsidRPr="00923C9C">
        <w:rPr>
          <w:i/>
          <w:iCs/>
          <w:strike/>
          <w:color w:val="auto"/>
        </w:rPr>
        <w:t>“</w:t>
      </w:r>
      <w:r w:rsidRPr="00923C9C">
        <w:rPr>
          <w:strike/>
          <w:color w:val="auto"/>
        </w:rPr>
        <w:t xml:space="preserve">  </w:t>
      </w:r>
    </w:p>
    <w:p w14:paraId="59F3FE3A" w14:textId="77777777" w:rsidR="00923C9C" w:rsidRPr="00323355" w:rsidRDefault="00923C9C" w:rsidP="004C2F19">
      <w:pPr>
        <w:pStyle w:val="af5"/>
      </w:pPr>
    </w:p>
  </w:comment>
  <w:comment w:id="170" w:author="Xiaomi-Shukun" w:date="2024-09-05T10:58:00Z" w:initials="S">
    <w:p w14:paraId="49D55184" w14:textId="04E6C900" w:rsidR="00401DB2" w:rsidRDefault="00401DB2">
      <w:pPr>
        <w:pStyle w:val="af5"/>
        <w:rPr>
          <w:rFonts w:eastAsia="等线"/>
          <w:lang w:eastAsia="zh-CN"/>
        </w:rPr>
      </w:pPr>
      <w:r>
        <w:rPr>
          <w:rStyle w:val="af7"/>
        </w:rPr>
        <w:annotationRef/>
      </w:r>
      <w:r>
        <w:rPr>
          <w:rFonts w:eastAsia="等线"/>
          <w:lang w:eastAsia="zh-CN"/>
        </w:rPr>
        <w:t>We are not sure whether it is common understanding.</w:t>
      </w:r>
    </w:p>
    <w:p w14:paraId="24B9A572" w14:textId="3A582F8A" w:rsidR="00401DB2" w:rsidRDefault="00401DB2">
      <w:pPr>
        <w:pStyle w:val="af5"/>
        <w:rPr>
          <w:rFonts w:eastAsia="等线"/>
          <w:lang w:eastAsia="zh-CN"/>
        </w:rPr>
      </w:pPr>
      <w:r>
        <w:rPr>
          <w:rFonts w:eastAsia="等线"/>
          <w:lang w:eastAsia="zh-CN"/>
        </w:rPr>
        <w:t>In my understanding:</w:t>
      </w:r>
    </w:p>
    <w:p w14:paraId="64249317" w14:textId="7DA8B6BF" w:rsidR="00401DB2" w:rsidRDefault="00401DB2" w:rsidP="00401DB2">
      <w:pPr>
        <w:pStyle w:val="af5"/>
        <w:numPr>
          <w:ilvl w:val="0"/>
          <w:numId w:val="34"/>
        </w:numPr>
        <w:rPr>
          <w:rFonts w:eastAsia="等线"/>
          <w:lang w:eastAsia="zh-CN"/>
        </w:rPr>
      </w:pPr>
      <w:r>
        <w:rPr>
          <w:rFonts w:eastAsia="等线"/>
          <w:lang w:eastAsia="zh-CN"/>
        </w:rPr>
        <w:t xml:space="preserve">access occasion is one frequency-time resource to MSG1 transmission from D2R. it is up to RAN1 to define. This is clear for me. </w:t>
      </w:r>
    </w:p>
    <w:p w14:paraId="5CA1791D" w14:textId="51D79A93" w:rsidR="00401DB2" w:rsidRDefault="00401DB2" w:rsidP="00401DB2">
      <w:pPr>
        <w:pStyle w:val="af5"/>
        <w:numPr>
          <w:ilvl w:val="0"/>
          <w:numId w:val="34"/>
        </w:numPr>
        <w:rPr>
          <w:rFonts w:eastAsia="等线"/>
          <w:lang w:eastAsia="zh-CN"/>
        </w:rPr>
      </w:pPr>
      <w:r>
        <w:rPr>
          <w:rFonts w:eastAsia="等线"/>
          <w:lang w:eastAsia="zh-CN"/>
        </w:rPr>
        <w:t xml:space="preserve"> </w:t>
      </w:r>
      <w:r w:rsidRPr="00401DB2">
        <w:rPr>
          <w:rFonts w:eastAsia="等线"/>
          <w:highlight w:val="yellow"/>
          <w:lang w:eastAsia="zh-CN"/>
        </w:rPr>
        <w:t>One bundle of access occasion, located in one grey square, should be defined a name,</w:t>
      </w:r>
      <w:r>
        <w:rPr>
          <w:rFonts w:eastAsia="等线"/>
          <w:lang w:eastAsia="zh-CN"/>
        </w:rPr>
        <w:t xml:space="preserve"> I understand it is “slot” as in RFID. It means there are multiple access occasion in FDM (at least for now) in one slot. The device(s) (e.g., select same random value) in one slot can random select one access occasion for MSG1 transmission. </w:t>
      </w:r>
    </w:p>
    <w:p w14:paraId="650C1A2C" w14:textId="77777777" w:rsidR="00401DB2" w:rsidRDefault="00401DB2" w:rsidP="00401DB2">
      <w:pPr>
        <w:pStyle w:val="af5"/>
        <w:numPr>
          <w:ilvl w:val="0"/>
          <w:numId w:val="34"/>
        </w:numPr>
        <w:rPr>
          <w:rFonts w:eastAsia="等线"/>
          <w:lang w:eastAsia="zh-CN"/>
        </w:rPr>
      </w:pPr>
      <w:r>
        <w:rPr>
          <w:rFonts w:eastAsia="等线"/>
          <w:lang w:eastAsia="zh-CN"/>
        </w:rPr>
        <w:t>Access round, I think it should be triggered by:</w:t>
      </w:r>
    </w:p>
    <w:p w14:paraId="5751EBAB" w14:textId="407CE51C" w:rsidR="00401DB2" w:rsidRDefault="00401DB2" w:rsidP="00401DB2">
      <w:pPr>
        <w:pStyle w:val="af5"/>
        <w:numPr>
          <w:ilvl w:val="0"/>
          <w:numId w:val="6"/>
        </w:numPr>
        <w:rPr>
          <w:rFonts w:eastAsia="等线"/>
          <w:lang w:eastAsia="zh-CN"/>
        </w:rPr>
      </w:pPr>
      <w:r>
        <w:rPr>
          <w:rFonts w:eastAsia="等线"/>
          <w:lang w:eastAsia="zh-CN"/>
        </w:rPr>
        <w:t>initial trigger message or paging message: in this case, access round is same as paging round.</w:t>
      </w:r>
    </w:p>
    <w:p w14:paraId="17F9D3B8" w14:textId="32C3406A" w:rsidR="00401DB2" w:rsidRDefault="00401DB2" w:rsidP="00401DB2">
      <w:pPr>
        <w:pStyle w:val="af5"/>
        <w:numPr>
          <w:ilvl w:val="0"/>
          <w:numId w:val="6"/>
        </w:numPr>
        <w:rPr>
          <w:rFonts w:eastAsia="等线"/>
          <w:lang w:eastAsia="zh-CN"/>
        </w:rPr>
      </w:pPr>
      <w:r>
        <w:rPr>
          <w:rFonts w:eastAsia="等线"/>
          <w:lang w:eastAsia="zh-CN"/>
        </w:rPr>
        <w:t xml:space="preserve">other R2D command, e.g., </w:t>
      </w:r>
      <w:proofErr w:type="spellStart"/>
      <w:r>
        <w:rPr>
          <w:rFonts w:eastAsia="等线"/>
          <w:lang w:eastAsia="zh-CN"/>
        </w:rPr>
        <w:t>QueryAdjust</w:t>
      </w:r>
      <w:proofErr w:type="spellEnd"/>
      <w:r>
        <w:rPr>
          <w:rFonts w:eastAsia="等线"/>
          <w:lang w:eastAsia="zh-CN"/>
        </w:rPr>
        <w:t xml:space="preserve"> command: in this case, the reader can change, e.g., Q like RFID, to trigger the devices which does not access or failed to access to re-access </w:t>
      </w:r>
      <w:proofErr w:type="spellStart"/>
      <w:r>
        <w:rPr>
          <w:rFonts w:eastAsia="等线"/>
          <w:lang w:eastAsia="zh-CN"/>
        </w:rPr>
        <w:t>gagin</w:t>
      </w:r>
      <w:proofErr w:type="spellEnd"/>
      <w:r>
        <w:rPr>
          <w:rFonts w:eastAsia="等线"/>
          <w:lang w:eastAsia="zh-CN"/>
        </w:rPr>
        <w:t xml:space="preserve"> under one paging trigger message. </w:t>
      </w:r>
    </w:p>
    <w:p w14:paraId="616425DC" w14:textId="69966609" w:rsidR="00401DB2" w:rsidRPr="00401DB2" w:rsidRDefault="00401DB2">
      <w:pPr>
        <w:pStyle w:val="af5"/>
        <w:rPr>
          <w:rFonts w:eastAsia="等线"/>
          <w:lang w:eastAsia="zh-CN"/>
        </w:rPr>
      </w:pPr>
    </w:p>
  </w:comment>
  <w:comment w:id="174" w:author="Nokia (Jakob)" w:date="2024-09-02T14:32:00Z" w:initials="N">
    <w:p w14:paraId="068FC974" w14:textId="77777777" w:rsidR="00501A2A" w:rsidRDefault="00501A2A" w:rsidP="00501A2A">
      <w:pPr>
        <w:pStyle w:val="af5"/>
      </w:pPr>
      <w:r>
        <w:rPr>
          <w:rStyle w:val="af7"/>
        </w:rPr>
        <w:annotationRef/>
      </w:r>
      <w:r>
        <w:t>This and the two next should be EX style</w:t>
      </w:r>
    </w:p>
  </w:comment>
  <w:comment w:id="191" w:author="Huawei-Yulong" w:date="2024-08-29T09:22:00Z" w:initials="HW">
    <w:p w14:paraId="1A54CA3F" w14:textId="4B80EF5B" w:rsidR="00923C9C" w:rsidRDefault="00923C9C" w:rsidP="00923C9C">
      <w:pPr>
        <w:pStyle w:val="af5"/>
      </w:pPr>
      <w:r>
        <w:rPr>
          <w:rStyle w:val="af7"/>
        </w:rPr>
        <w:annotationRef/>
      </w:r>
      <w:r>
        <w:rPr>
          <w:rFonts w:eastAsia="等线" w:hint="eastAsia"/>
          <w:lang w:eastAsia="zh-CN"/>
        </w:rPr>
        <w:t>R</w:t>
      </w:r>
      <w:r>
        <w:rPr>
          <w:rFonts w:eastAsia="等线"/>
          <w:lang w:eastAsia="zh-CN"/>
        </w:rPr>
        <w:t xml:space="preserve">apporteur attempts to give some terminology definitions and figure </w:t>
      </w:r>
      <w:r w:rsidR="009545D2">
        <w:rPr>
          <w:rFonts w:eastAsia="等线"/>
          <w:lang w:eastAsia="zh-CN"/>
        </w:rPr>
        <w:t>explanation</w:t>
      </w:r>
      <w:r>
        <w:rPr>
          <w:rFonts w:eastAsia="等线"/>
          <w:lang w:eastAsia="zh-CN"/>
        </w:rPr>
        <w:t xml:space="preserve"> for future discussion. This is just the very starting point. Based further detailed agreement</w:t>
      </w:r>
      <w:r w:rsidR="00297D84">
        <w:rPr>
          <w:rFonts w:eastAsia="等线"/>
          <w:lang w:eastAsia="zh-CN"/>
        </w:rPr>
        <w:t>s</w:t>
      </w:r>
      <w:r>
        <w:rPr>
          <w:rFonts w:eastAsia="等线"/>
          <w:lang w:eastAsia="zh-CN"/>
        </w:rPr>
        <w:t xml:space="preserve">, it is </w:t>
      </w:r>
      <w:r w:rsidR="009F03E1">
        <w:rPr>
          <w:rFonts w:eastAsia="等线"/>
          <w:lang w:eastAsia="zh-CN"/>
        </w:rPr>
        <w:t xml:space="preserve">to be updated and </w:t>
      </w:r>
      <w:r>
        <w:rPr>
          <w:rFonts w:eastAsia="等线"/>
          <w:lang w:eastAsia="zh-CN"/>
        </w:rPr>
        <w:t xml:space="preserve">supposed to show how A-IoT </w:t>
      </w:r>
      <w:r>
        <w:t>slotted-ALOHA works.</w:t>
      </w:r>
      <w:r w:rsidRPr="00560F9A">
        <w:rPr>
          <w:noProof/>
          <w:lang w:val="en-US" w:eastAsia="zh-CN"/>
        </w:rPr>
        <w:t xml:space="preserve"> </w:t>
      </w:r>
    </w:p>
  </w:comment>
  <w:comment w:id="222" w:author="Nokia (Jakob)" w:date="2024-09-02T14:21:00Z" w:initials="N">
    <w:p w14:paraId="744F792E" w14:textId="77777777" w:rsidR="00E175D2" w:rsidRDefault="00E175D2" w:rsidP="00E175D2">
      <w:pPr>
        <w:pStyle w:val="af5"/>
      </w:pPr>
      <w:r>
        <w:rPr>
          <w:rStyle w:val="af7"/>
        </w:rPr>
        <w:annotationRef/>
      </w:r>
      <w:r>
        <w:t>We understand this may be covered using the RAN1 statement, but we would like to explicitly mention that the whether/how to define the “Round Trigger” is defined</w:t>
      </w:r>
    </w:p>
  </w:comment>
  <w:comment w:id="214" w:author="Huawei-Yulong" w:date="2024-08-30T11:44:00Z" w:initials="HW">
    <w:p w14:paraId="41DF92F3" w14:textId="1C40ED33" w:rsidR="00923C9C" w:rsidRPr="00E32151" w:rsidRDefault="00923C9C" w:rsidP="00923C9C">
      <w:pPr>
        <w:snapToGrid w:val="0"/>
        <w:rPr>
          <w:b/>
          <w:bCs/>
        </w:rPr>
      </w:pPr>
      <w:r>
        <w:rPr>
          <w:rStyle w:val="af7"/>
        </w:rPr>
        <w:annotationRef/>
      </w:r>
      <w:r w:rsidRPr="00020335">
        <w:rPr>
          <w:rFonts w:eastAsia="等线"/>
          <w:b/>
          <w:bCs/>
        </w:rPr>
        <w:t>RAN1 Agreement</w:t>
      </w:r>
    </w:p>
    <w:p w14:paraId="391559BB" w14:textId="77777777" w:rsidR="00923C9C" w:rsidRPr="007D1411" w:rsidRDefault="00923C9C" w:rsidP="00923C9C">
      <w:pPr>
        <w:snapToGrid w:val="0"/>
        <w:rPr>
          <w:rFonts w:eastAsia="等线"/>
          <w:bCs/>
        </w:rPr>
      </w:pPr>
      <w:r w:rsidRPr="007D1411">
        <w:rPr>
          <w:bCs/>
        </w:rPr>
        <w:t xml:space="preserve">Study FDMA of </w:t>
      </w:r>
      <w:r w:rsidRPr="006E75B4">
        <w:rPr>
          <w:rFonts w:eastAsia="等线"/>
          <w:bCs/>
          <w:highlight w:val="green"/>
        </w:rPr>
        <w:t>D2R transmission</w:t>
      </w:r>
      <w:r w:rsidRPr="006E75B4">
        <w:rPr>
          <w:rFonts w:eastAsia="等线" w:hint="eastAsia"/>
          <w:bCs/>
          <w:highlight w:val="green"/>
        </w:rPr>
        <w:t>s</w:t>
      </w:r>
      <w:r w:rsidRPr="006E75B4">
        <w:rPr>
          <w:rFonts w:eastAsia="等线"/>
          <w:bCs/>
          <w:highlight w:val="green"/>
        </w:rPr>
        <w:t xml:space="preserve"> for </w:t>
      </w:r>
      <w:r w:rsidRPr="00513C35">
        <w:rPr>
          <w:b/>
          <w:bCs/>
          <w:highlight w:val="green"/>
        </w:rPr>
        <w:t>Msg.1</w:t>
      </w:r>
      <w:r w:rsidRPr="007D1411">
        <w:rPr>
          <w:bCs/>
        </w:rPr>
        <w:t xml:space="preserve"> from multiple devices in response to </w:t>
      </w:r>
      <w:r w:rsidRPr="007D1411">
        <w:rPr>
          <w:rFonts w:eastAsia="等线"/>
          <w:bCs/>
        </w:rPr>
        <w:t xml:space="preserve">a </w:t>
      </w:r>
      <w:r w:rsidRPr="006E75B4">
        <w:rPr>
          <w:rFonts w:eastAsia="等线"/>
          <w:bCs/>
          <w:highlight w:val="green"/>
        </w:rPr>
        <w:t>R2D transmission</w:t>
      </w:r>
      <w:r w:rsidRPr="006E75B4">
        <w:rPr>
          <w:bCs/>
          <w:highlight w:val="green"/>
        </w:rPr>
        <w:t xml:space="preserve"> </w:t>
      </w:r>
      <w:r w:rsidRPr="00513C35">
        <w:rPr>
          <w:b/>
          <w:bCs/>
          <w:highlight w:val="green"/>
        </w:rPr>
        <w:t>triggering</w:t>
      </w:r>
      <w:r w:rsidRPr="007D1411">
        <w:rPr>
          <w:bCs/>
        </w:rPr>
        <w:t xml:space="preserve"> </w:t>
      </w:r>
      <w:r w:rsidRPr="007D1411">
        <w:rPr>
          <w:rFonts w:eastAsia="等线"/>
          <w:bCs/>
        </w:rPr>
        <w:t>random</w:t>
      </w:r>
      <w:r w:rsidRPr="007D1411">
        <w:rPr>
          <w:bCs/>
        </w:rPr>
        <w:t xml:space="preserve"> access</w:t>
      </w:r>
      <w:r w:rsidRPr="007D1411">
        <w:rPr>
          <w:rFonts w:eastAsia="等线"/>
          <w:bCs/>
        </w:rPr>
        <w:t>, including following</w:t>
      </w:r>
    </w:p>
    <w:p w14:paraId="03203287" w14:textId="77777777" w:rsidR="00923C9C" w:rsidRPr="007D1411" w:rsidRDefault="00923C9C" w:rsidP="00923C9C">
      <w:pPr>
        <w:pStyle w:val="ae"/>
        <w:numPr>
          <w:ilvl w:val="0"/>
          <w:numId w:val="33"/>
        </w:numPr>
        <w:adjustRightInd w:val="0"/>
        <w:snapToGrid w:val="0"/>
        <w:spacing w:after="0"/>
        <w:contextualSpacing w:val="0"/>
        <w:jc w:val="both"/>
        <w:rPr>
          <w:bCs/>
        </w:rPr>
      </w:pPr>
      <w:r w:rsidRPr="007D1411">
        <w:rPr>
          <w:bCs/>
        </w:rPr>
        <w:t xml:space="preserve">How </w:t>
      </w:r>
      <w:r w:rsidRPr="003462A2">
        <w:rPr>
          <w:bCs/>
          <w:u w:val="single"/>
        </w:rPr>
        <w:t>the frequency domain resources</w:t>
      </w:r>
      <w:r w:rsidRPr="007D1411">
        <w:rPr>
          <w:bCs/>
        </w:rPr>
        <w:t xml:space="preserve"> are allocated for the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053F257C" w14:textId="77777777" w:rsidR="00923C9C" w:rsidRPr="007D1411" w:rsidRDefault="00923C9C" w:rsidP="00923C9C">
      <w:pPr>
        <w:pStyle w:val="ae"/>
        <w:numPr>
          <w:ilvl w:val="0"/>
          <w:numId w:val="33"/>
        </w:numPr>
        <w:adjustRightInd w:val="0"/>
        <w:snapToGrid w:val="0"/>
        <w:spacing w:after="0"/>
        <w:contextualSpacing w:val="0"/>
        <w:jc w:val="both"/>
        <w:rPr>
          <w:bCs/>
        </w:rPr>
      </w:pPr>
      <w:r w:rsidRPr="007D1411">
        <w:rPr>
          <w:bCs/>
        </w:rPr>
        <w:t xml:space="preserve">How a device determines the frequency domain resource for the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628DC19E" w14:textId="77777777" w:rsidR="00923C9C" w:rsidRDefault="00923C9C" w:rsidP="00923C9C">
      <w:pPr>
        <w:pStyle w:val="af5"/>
      </w:pPr>
      <w:r w:rsidRPr="007D1411">
        <w:rPr>
          <w:rFonts w:hint="eastAsia"/>
          <w:bCs/>
        </w:rPr>
        <w:t>N</w:t>
      </w:r>
      <w:r w:rsidRPr="007D1411">
        <w:rPr>
          <w:bCs/>
        </w:rPr>
        <w:t>ote: this does not preclude discussion on TDMA for D2R transmissions for Msg.1</w:t>
      </w:r>
    </w:p>
  </w:comment>
  <w:comment w:id="225" w:author="Xiaomi-Shukun" w:date="2024-09-05T11:12:00Z" w:initials="S">
    <w:p w14:paraId="369A3D58" w14:textId="1696C86C" w:rsidR="00DC0CFF" w:rsidRPr="00DC0CFF" w:rsidRDefault="00DC0CFF">
      <w:pPr>
        <w:pStyle w:val="af5"/>
        <w:rPr>
          <w:rFonts w:eastAsia="等线"/>
          <w:lang w:eastAsia="zh-CN"/>
        </w:rPr>
      </w:pPr>
      <w:r>
        <w:rPr>
          <w:rStyle w:val="af7"/>
        </w:rPr>
        <w:annotationRef/>
      </w:r>
      <w:r>
        <w:rPr>
          <w:rFonts w:eastAsia="等线"/>
          <w:lang w:eastAsia="zh-CN"/>
        </w:rPr>
        <w:t xml:space="preserve">Can be clarified as “access type (i.e., CF access or CB </w:t>
      </w:r>
      <w:r w:rsidR="00D8527F">
        <w:rPr>
          <w:rFonts w:eastAsia="等线"/>
          <w:lang w:eastAsia="zh-CN"/>
        </w:rPr>
        <w:t xml:space="preserve">random </w:t>
      </w:r>
      <w:r>
        <w:rPr>
          <w:rFonts w:eastAsia="等线"/>
          <w:lang w:eastAsia="zh-CN"/>
        </w:rPr>
        <w:t>access)”.</w:t>
      </w:r>
    </w:p>
  </w:comment>
  <w:comment w:id="228" w:author="Huawei-Yulong" w:date="2024-08-31T09:15:00Z" w:initials="HW">
    <w:p w14:paraId="79DBC51B" w14:textId="77777777" w:rsidR="00923C9C" w:rsidRDefault="00923C9C" w:rsidP="00923C9C">
      <w:pPr>
        <w:pStyle w:val="af5"/>
        <w:rPr>
          <w:rFonts w:eastAsia="等线"/>
        </w:rPr>
      </w:pPr>
      <w:r>
        <w:rPr>
          <w:rStyle w:val="af7"/>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422D7C5D" w14:textId="7F25A40D" w:rsidR="00923C9C" w:rsidRDefault="00923C9C" w:rsidP="00923C9C">
      <w:pPr>
        <w:pStyle w:val="af5"/>
      </w:pPr>
      <w:r w:rsidRPr="006C4724">
        <w:rPr>
          <w:i/>
        </w:rPr>
        <w:t xml:space="preserve">wait for further RAN1 progress on indication of the start of access occasion.  </w:t>
      </w:r>
    </w:p>
  </w:comment>
  <w:comment w:id="229" w:author="Xiaomi-Shukun" w:date="2024-09-05T11:14:00Z" w:initials="S">
    <w:p w14:paraId="0CC94E3A" w14:textId="3BB8C57A" w:rsidR="00DC0CFF" w:rsidRPr="00DC0CFF" w:rsidRDefault="00DC0CFF">
      <w:pPr>
        <w:pStyle w:val="af5"/>
        <w:rPr>
          <w:rFonts w:eastAsia="等线"/>
          <w:lang w:eastAsia="zh-CN"/>
        </w:rPr>
      </w:pPr>
      <w:r>
        <w:rPr>
          <w:rStyle w:val="af7"/>
        </w:rPr>
        <w:annotationRef/>
      </w:r>
      <w:r>
        <w:rPr>
          <w:rFonts w:eastAsia="等线" w:hint="eastAsia"/>
          <w:lang w:eastAsia="zh-CN"/>
        </w:rPr>
        <w:t xml:space="preserve"> </w:t>
      </w:r>
      <w:r>
        <w:rPr>
          <w:rFonts w:eastAsia="等线"/>
          <w:lang w:eastAsia="zh-CN"/>
        </w:rPr>
        <w:t>clarify as “data (i.e., 3 step CB access)”</w:t>
      </w:r>
    </w:p>
  </w:comment>
  <w:comment w:id="231" w:author="Xiaomi-Shukun" w:date="2024-09-05T11:15:00Z" w:initials="S">
    <w:p w14:paraId="04A97D0B" w14:textId="5217D47B" w:rsidR="00DC0CFF" w:rsidRDefault="00DC0CFF" w:rsidP="00DC0CFF">
      <w:pPr>
        <w:pStyle w:val="af5"/>
        <w:rPr>
          <w:rFonts w:eastAsia="等线"/>
          <w:lang w:eastAsia="zh-CN"/>
        </w:rPr>
      </w:pPr>
      <w:r>
        <w:rPr>
          <w:rStyle w:val="af7"/>
        </w:rPr>
        <w:annotationRef/>
      </w:r>
      <w:r>
        <w:rPr>
          <w:rFonts w:eastAsia="等线"/>
          <w:lang w:eastAsia="zh-CN"/>
        </w:rPr>
        <w:t>according to the below agreement, “randomly” can be added before generated.</w:t>
      </w:r>
    </w:p>
    <w:p w14:paraId="773F42EE" w14:textId="77777777" w:rsidR="00DC0CFF" w:rsidRPr="00DC0CFF" w:rsidRDefault="00DC0CFF" w:rsidP="00DC0CFF">
      <w:pPr>
        <w:pStyle w:val="af5"/>
        <w:rPr>
          <w:rFonts w:eastAsia="等线"/>
          <w:lang w:eastAsia="zh-CN"/>
        </w:rPr>
      </w:pPr>
    </w:p>
    <w:p w14:paraId="47314C19" w14:textId="752EBD39" w:rsidR="00DC0CFF" w:rsidRPr="00DC0CFF" w:rsidRDefault="00DC0CFF" w:rsidP="00DC0CFF">
      <w:pPr>
        <w:pStyle w:val="af5"/>
        <w:rPr>
          <w:rFonts w:eastAsia="等线"/>
          <w:lang w:eastAsia="zh-CN"/>
        </w:rPr>
      </w:pPr>
      <w:r w:rsidRPr="00DC0CFF">
        <w:rPr>
          <w:rFonts w:ascii="Arial" w:eastAsia="MS Mincho" w:hAnsi="Arial"/>
          <w:szCs w:val="24"/>
        </w:rPr>
        <w:t>-</w:t>
      </w:r>
      <w:r w:rsidRPr="00DC0CFF">
        <w:rPr>
          <w:rFonts w:ascii="Arial" w:eastAsia="MS Mincho" w:hAnsi="Arial"/>
          <w:szCs w:val="24"/>
        </w:rPr>
        <w:tab/>
        <w:t xml:space="preserve">For 3-step CBRA Support fixed random ID size is 16 </w:t>
      </w:r>
      <w:proofErr w:type="gramStart"/>
      <w:r w:rsidRPr="00DC0CFF">
        <w:rPr>
          <w:rFonts w:ascii="Arial" w:eastAsia="MS Mincho" w:hAnsi="Arial"/>
          <w:szCs w:val="24"/>
        </w:rPr>
        <w:t>bit</w:t>
      </w:r>
      <w:proofErr w:type="gramEnd"/>
      <w:r w:rsidRPr="00DC0CFF">
        <w:rPr>
          <w:rFonts w:ascii="Arial" w:eastAsia="MS Mincho" w:hAnsi="Arial"/>
          <w:szCs w:val="24"/>
        </w:rPr>
        <w:t xml:space="preserve">.  </w:t>
      </w:r>
      <w:r w:rsidRPr="002837DD">
        <w:rPr>
          <w:rFonts w:ascii="Arial" w:eastAsia="MS Mincho" w:hAnsi="Arial"/>
          <w:szCs w:val="24"/>
          <w:highlight w:val="yellow"/>
        </w:rPr>
        <w:t xml:space="preserve"> The ID is randomly generated.</w:t>
      </w:r>
    </w:p>
  </w:comment>
  <w:comment w:id="238" w:author="Huawei-Yulong" w:date="2024-07-04T15:47:00Z" w:initials="HW">
    <w:p w14:paraId="006CCFF1" w14:textId="77777777" w:rsidR="00923C9C" w:rsidRDefault="00923C9C" w:rsidP="004C2F19">
      <w:pPr>
        <w:pStyle w:val="B-1"/>
        <w:numPr>
          <w:ilvl w:val="0"/>
          <w:numId w:val="0"/>
        </w:numPr>
      </w:pPr>
      <w:r>
        <w:rPr>
          <w:rStyle w:val="af7"/>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6971F976" w14:textId="77777777" w:rsidR="00923C9C" w:rsidRDefault="00923C9C" w:rsidP="004C2F19">
      <w:pPr>
        <w:pStyle w:val="B-1"/>
        <w:numPr>
          <w:ilvl w:val="0"/>
          <w:numId w:val="0"/>
        </w:numPr>
        <w:rPr>
          <w:i/>
        </w:rPr>
      </w:pPr>
      <w:r w:rsidRPr="00637549">
        <w:rPr>
          <w:i/>
        </w:rPr>
        <w:t>Further information may be included in mgs2 based on RAN1 agreements</w:t>
      </w:r>
    </w:p>
    <w:p w14:paraId="547C51B5" w14:textId="77777777" w:rsidR="00416848" w:rsidRDefault="00416848" w:rsidP="004C2F19">
      <w:pPr>
        <w:pStyle w:val="B-1"/>
        <w:numPr>
          <w:ilvl w:val="0"/>
          <w:numId w:val="0"/>
        </w:numPr>
        <w:rPr>
          <w:i/>
        </w:rPr>
      </w:pPr>
    </w:p>
    <w:p w14:paraId="508C3213" w14:textId="2D69F22C" w:rsidR="00416848" w:rsidRPr="000E5A3F" w:rsidRDefault="00416848" w:rsidP="004C2F19">
      <w:pPr>
        <w:pStyle w:val="B-1"/>
        <w:numPr>
          <w:ilvl w:val="0"/>
          <w:numId w:val="0"/>
        </w:numPr>
        <w:rPr>
          <w:i/>
        </w:rPr>
      </w:pPr>
      <w:r w:rsidRPr="00B5379E">
        <w:rPr>
          <w:i/>
          <w:noProof/>
          <w:lang w:eastAsia="ko-KR"/>
        </w:rPr>
        <w:t>RAN2 assumes that Msg3 transmission resource can explicitly be indicated in Msg2 (based on RAN1 agreements/design).  Wait for RAN1 for further details.</w:t>
      </w:r>
    </w:p>
  </w:comment>
  <w:comment w:id="243" w:author="Xiaomi-Shukun" w:date="2024-09-05T11:15:00Z" w:initials="S">
    <w:p w14:paraId="0FCED928" w14:textId="2EF0444D" w:rsidR="00DC0CFF" w:rsidRPr="00DC0CFF" w:rsidRDefault="00DC0CFF" w:rsidP="00DC0CFF">
      <w:pPr>
        <w:pStyle w:val="af5"/>
        <w:rPr>
          <w:rFonts w:eastAsia="等线"/>
          <w:lang w:eastAsia="zh-CN"/>
        </w:rPr>
      </w:pPr>
      <w:r>
        <w:rPr>
          <w:rStyle w:val="af7"/>
        </w:rPr>
        <w:annotationRef/>
      </w:r>
      <w:r>
        <w:rPr>
          <w:rStyle w:val="af7"/>
        </w:rPr>
        <w:annotationRef/>
      </w:r>
      <w:r>
        <w:rPr>
          <w:rFonts w:eastAsia="等线" w:hint="eastAsia"/>
          <w:lang w:eastAsia="zh-CN"/>
        </w:rPr>
        <w:t xml:space="preserve"> </w:t>
      </w:r>
      <w:r>
        <w:rPr>
          <w:rFonts w:eastAsia="等线"/>
          <w:lang w:eastAsia="zh-CN"/>
        </w:rPr>
        <w:t>clarify as “data (i.e., 2 step CB access)”</w:t>
      </w:r>
    </w:p>
    <w:p w14:paraId="1F0770C6" w14:textId="0D6D8AD5" w:rsidR="00DC0CFF" w:rsidRPr="00DC0CFF" w:rsidRDefault="00DC0CFF">
      <w:pPr>
        <w:pStyle w:val="af5"/>
      </w:pPr>
    </w:p>
  </w:comment>
  <w:comment w:id="245" w:author="Huawei-Yulong" w:date="2024-08-27T17:40:00Z" w:initials="HW">
    <w:p w14:paraId="137495CB" w14:textId="77777777" w:rsidR="00416848" w:rsidRDefault="00416848" w:rsidP="00416848">
      <w:pPr>
        <w:pStyle w:val="B-1"/>
        <w:numPr>
          <w:ilvl w:val="0"/>
          <w:numId w:val="0"/>
        </w:numPr>
      </w:pPr>
      <w:r>
        <w:rPr>
          <w:rStyle w:val="af7"/>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7AA34EC1" w14:textId="77777777" w:rsidR="00416848" w:rsidRPr="003E4575" w:rsidRDefault="00416848" w:rsidP="00416848">
      <w:pPr>
        <w:pStyle w:val="af5"/>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246" w:author="Xiaomi-Shukun" w:date="2024-09-05T11:18:00Z" w:initials="S">
    <w:p w14:paraId="3A57F2A4" w14:textId="77777777" w:rsidR="00DC0CFF" w:rsidRDefault="00DC0CFF" w:rsidP="00DC0CFF">
      <w:pPr>
        <w:pStyle w:val="af5"/>
        <w:rPr>
          <w:rFonts w:eastAsia="等线"/>
          <w:lang w:eastAsia="zh-CN"/>
        </w:rPr>
      </w:pPr>
      <w:r>
        <w:rPr>
          <w:rStyle w:val="af7"/>
        </w:rPr>
        <w:annotationRef/>
      </w:r>
      <w:r>
        <w:rPr>
          <w:rFonts w:eastAsia="等线"/>
          <w:lang w:eastAsia="zh-CN"/>
        </w:rPr>
        <w:t>according to the below agreement, “randomly” can be added before generated.</w:t>
      </w:r>
    </w:p>
    <w:p w14:paraId="5B043E9D" w14:textId="77777777" w:rsidR="00DC0CFF" w:rsidRPr="00DC0CFF" w:rsidRDefault="00DC0CFF" w:rsidP="00DC0CFF">
      <w:pPr>
        <w:pStyle w:val="af5"/>
        <w:rPr>
          <w:rFonts w:eastAsia="等线"/>
          <w:lang w:eastAsia="zh-CN"/>
        </w:rPr>
      </w:pPr>
    </w:p>
    <w:p w14:paraId="7A163F28" w14:textId="4CE30059" w:rsidR="00DC0CFF" w:rsidRDefault="00DC0CFF" w:rsidP="00DC0CFF">
      <w:pPr>
        <w:pStyle w:val="af5"/>
      </w:pPr>
      <w:r w:rsidRPr="00DC0CFF">
        <w:rPr>
          <w:rFonts w:ascii="Arial" w:eastAsia="MS Mincho" w:hAnsi="Arial"/>
          <w:szCs w:val="24"/>
        </w:rPr>
        <w:t>-</w:t>
      </w:r>
      <w:r w:rsidRPr="00DC0CFF">
        <w:rPr>
          <w:rFonts w:ascii="Arial" w:eastAsia="MS Mincho" w:hAnsi="Arial"/>
          <w:szCs w:val="24"/>
        </w:rPr>
        <w:tab/>
        <w:t xml:space="preserve">For 3-step CBRA Support fixed random ID size is 16 </w:t>
      </w:r>
      <w:proofErr w:type="gramStart"/>
      <w:r w:rsidRPr="00DC0CFF">
        <w:rPr>
          <w:rFonts w:ascii="Arial" w:eastAsia="MS Mincho" w:hAnsi="Arial"/>
          <w:szCs w:val="24"/>
        </w:rPr>
        <w:t>bit</w:t>
      </w:r>
      <w:proofErr w:type="gramEnd"/>
      <w:r w:rsidRPr="00DC0CFF">
        <w:rPr>
          <w:rFonts w:ascii="Arial" w:eastAsia="MS Mincho" w:hAnsi="Arial"/>
          <w:szCs w:val="24"/>
        </w:rPr>
        <w:t xml:space="preserve">.  </w:t>
      </w:r>
      <w:r w:rsidRPr="002837DD">
        <w:rPr>
          <w:rFonts w:ascii="Arial" w:eastAsia="MS Mincho" w:hAnsi="Arial"/>
          <w:szCs w:val="24"/>
          <w:highlight w:val="yellow"/>
        </w:rPr>
        <w:t xml:space="preserve"> The ID is randomly generated.</w:t>
      </w:r>
    </w:p>
  </w:comment>
  <w:comment w:id="254" w:author="Huawei-Yulong" w:date="2024-07-04T15:47:00Z" w:initials="HW">
    <w:p w14:paraId="547C0473" w14:textId="77777777" w:rsidR="00923C9C" w:rsidRPr="00F32DD8" w:rsidRDefault="00923C9C" w:rsidP="004C2F19">
      <w:pPr>
        <w:pStyle w:val="B-2"/>
        <w:numPr>
          <w:ilvl w:val="0"/>
          <w:numId w:val="0"/>
        </w:numPr>
      </w:pPr>
      <w:r>
        <w:rPr>
          <w:rStyle w:val="af7"/>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34C39A40" w14:textId="77777777" w:rsidR="00923C9C" w:rsidRPr="00F32DD8" w:rsidRDefault="00923C9C" w:rsidP="004C2F19">
      <w:pPr>
        <w:pStyle w:val="B-2"/>
        <w:numPr>
          <w:ilvl w:val="0"/>
          <w:numId w:val="0"/>
        </w:numPr>
        <w:rPr>
          <w:i/>
        </w:rPr>
      </w:pPr>
      <w:r w:rsidRPr="00F32DD8">
        <w:rPr>
          <w:i/>
        </w:rPr>
        <w:t>FFS what some information is. “Msg2” usage/presence can be further discussed</w:t>
      </w:r>
    </w:p>
  </w:comment>
  <w:comment w:id="281" w:author="Xiaomi-Shukun" w:date="2024-09-05T10:07:00Z" w:initials="S">
    <w:p w14:paraId="702AE418" w14:textId="7EDF24C5" w:rsidR="00382FB1" w:rsidRDefault="00382FB1" w:rsidP="00382FB1">
      <w:pPr>
        <w:pStyle w:val="af5"/>
        <w:rPr>
          <w:rFonts w:eastAsia="等线"/>
          <w:lang w:eastAsia="zh-CN"/>
        </w:rPr>
      </w:pPr>
      <w:r>
        <w:rPr>
          <w:rStyle w:val="af7"/>
        </w:rPr>
        <w:annotationRef/>
      </w:r>
      <w:r>
        <w:rPr>
          <w:rFonts w:eastAsia="等线"/>
          <w:lang w:eastAsia="zh-CN"/>
        </w:rPr>
        <w:t>The title can be changed to “</w:t>
      </w:r>
      <w:r w:rsidRPr="00165451">
        <w:t xml:space="preserve">A-IoT </w:t>
      </w:r>
      <w:r>
        <w:t>data transmission procedure</w:t>
      </w:r>
      <w:r>
        <w:rPr>
          <w:rFonts w:eastAsia="等线"/>
          <w:lang w:eastAsia="zh-CN"/>
        </w:rPr>
        <w:t>”</w:t>
      </w:r>
    </w:p>
    <w:p w14:paraId="2ABBFA38" w14:textId="00F018CF" w:rsidR="00382FB1" w:rsidRDefault="00382FB1" w:rsidP="00382FB1">
      <w:pPr>
        <w:pStyle w:val="af5"/>
      </w:pPr>
      <w:r>
        <w:rPr>
          <w:rFonts w:eastAsia="等线"/>
          <w:lang w:eastAsia="zh-CN"/>
        </w:rPr>
        <w:t>To align with “</w:t>
      </w:r>
      <w:r w:rsidRPr="00165451">
        <w:t>A-IoT random access procedure</w:t>
      </w:r>
      <w:r>
        <w:rPr>
          <w:rFonts w:eastAsia="等线"/>
          <w:lang w:eastAsia="zh-CN"/>
        </w:rPr>
        <w:t>”, “A-IOT paging procedure”</w:t>
      </w:r>
    </w:p>
  </w:comment>
  <w:comment w:id="284" w:author="Huawei-Yulong" w:date="2024-08-27T17:20:00Z" w:initials="HW">
    <w:p w14:paraId="6E1D1DAA" w14:textId="77777777" w:rsidR="00923C9C" w:rsidRDefault="00923C9C" w:rsidP="00923C9C">
      <w:pPr>
        <w:pStyle w:val="B-2"/>
        <w:numPr>
          <w:ilvl w:val="0"/>
          <w:numId w:val="0"/>
        </w:numPr>
      </w:pPr>
      <w:r>
        <w:rPr>
          <w:rStyle w:val="af7"/>
        </w:rPr>
        <w:annotationRef/>
      </w:r>
      <w:r w:rsidRPr="00A20EC0">
        <w:rPr>
          <w:rFonts w:eastAsia="等线" w:hint="eastAsia"/>
          <w:b/>
          <w:bCs/>
          <w:color w:val="00B0F0"/>
        </w:rPr>
        <w:t>E</w:t>
      </w:r>
      <w:r w:rsidRPr="00A20EC0">
        <w:rPr>
          <w:rFonts w:eastAsia="等线"/>
          <w:b/>
          <w:bCs/>
          <w:color w:val="00B0F0"/>
        </w:rPr>
        <w:t>ditor’s Reminder:</w:t>
      </w:r>
      <w:r w:rsidRPr="00323355">
        <w:rPr>
          <w:rFonts w:eastAsia="等线"/>
        </w:rPr>
        <w:t xml:space="preserve"> </w:t>
      </w:r>
      <w:r w:rsidRPr="00323355">
        <w:rPr>
          <w:rFonts w:eastAsia="等线" w:hint="eastAsia"/>
        </w:rPr>
        <w:t>T</w:t>
      </w:r>
      <w:r w:rsidRPr="00323355">
        <w:rPr>
          <w:rFonts w:eastAsia="等线"/>
        </w:rPr>
        <w:t>o capture below agreements after the details become clear:</w:t>
      </w:r>
    </w:p>
    <w:p w14:paraId="6E07F59F" w14:textId="77777777" w:rsidR="00923C9C" w:rsidRPr="0053414F" w:rsidRDefault="00923C9C" w:rsidP="00923C9C">
      <w:pPr>
        <w:pStyle w:val="B-2"/>
        <w:numPr>
          <w:ilvl w:val="0"/>
          <w:numId w:val="0"/>
        </w:numPr>
        <w:rPr>
          <w:i/>
        </w:rPr>
      </w:pPr>
      <w:r w:rsidRPr="0053414F">
        <w:rPr>
          <w:i/>
        </w:rPr>
        <w:t xml:space="preserve">FFS if a short AS ID is also included in the message and what type of ID for scheduling purposes.   </w:t>
      </w:r>
    </w:p>
    <w:p w14:paraId="4266C022" w14:textId="77777777" w:rsidR="00923C9C" w:rsidRPr="0053414F" w:rsidRDefault="00923C9C" w:rsidP="00923C9C">
      <w:pPr>
        <w:pStyle w:val="B-2"/>
        <w:numPr>
          <w:ilvl w:val="0"/>
          <w:numId w:val="0"/>
        </w:numPr>
      </w:pPr>
      <w:r w:rsidRPr="0053414F">
        <w:rPr>
          <w:i/>
        </w:rPr>
        <w:t>FFS if reader assigns the AS ID for scheduling purposes</w:t>
      </w:r>
    </w:p>
  </w:comment>
  <w:comment w:id="285" w:author="Nokia (Jakob)" w:date="2024-09-02T14:27:00Z" w:initials="N">
    <w:p w14:paraId="624065E2" w14:textId="77777777" w:rsidR="00501A2A" w:rsidRDefault="00501A2A" w:rsidP="00501A2A">
      <w:pPr>
        <w:pStyle w:val="af5"/>
      </w:pPr>
      <w:r>
        <w:rPr>
          <w:rStyle w:val="af7"/>
        </w:rPr>
        <w:annotationRef/>
      </w:r>
      <w:r>
        <w:t>Should be editors notes style</w:t>
      </w:r>
    </w:p>
  </w:comment>
  <w:comment w:id="287" w:author="Huawei-Yulong" w:date="2024-08-28T17:21:00Z" w:initials="HW">
    <w:p w14:paraId="7AE5BD6D" w14:textId="30C3458C" w:rsidR="00923C9C" w:rsidRDefault="00923C9C" w:rsidP="00923C9C">
      <w:pPr>
        <w:pStyle w:val="af5"/>
        <w:rPr>
          <w:rFonts w:eastAsiaTheme="minorEastAsia"/>
        </w:rPr>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5AA10013" w14:textId="77777777" w:rsidR="00923C9C" w:rsidRPr="00BC7BF1" w:rsidRDefault="00923C9C" w:rsidP="00923C9C">
      <w:pPr>
        <w:pStyle w:val="af5"/>
        <w:rPr>
          <w:rFonts w:eastAsiaTheme="minorEastAsia"/>
          <w:i/>
        </w:rPr>
      </w:pPr>
      <w:r w:rsidRPr="00BC7BF1">
        <w:rPr>
          <w:i/>
        </w:rPr>
        <w:t>Failure/success indication of D2R will be studied. FFS if it would be implicit or explicit and for which use case it is needed.  FFS whether it is applied only to some cases.</w:t>
      </w:r>
    </w:p>
  </w:comment>
  <w:comment w:id="288" w:author="Huawei-Yulong" w:date="2024-08-28T17:11:00Z" w:initials="HW">
    <w:p w14:paraId="6D8CADF2" w14:textId="77777777" w:rsidR="00923C9C" w:rsidRPr="00323355" w:rsidRDefault="00923C9C" w:rsidP="00923C9C">
      <w:pPr>
        <w:pStyle w:val="EditorsNote"/>
        <w:ind w:left="0" w:firstLine="0"/>
        <w:rPr>
          <w:rFonts w:eastAsia="等线"/>
          <w:color w:val="auto"/>
          <w:lang w:eastAsia="zh-CN"/>
        </w:rPr>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48F9FCF9" w14:textId="77777777" w:rsidR="00923C9C" w:rsidRDefault="00923C9C" w:rsidP="00923C9C">
      <w:pPr>
        <w:pStyle w:val="EditorsNote"/>
        <w:ind w:left="284" w:firstLine="0"/>
        <w:rPr>
          <w:i/>
          <w:iCs/>
          <w:color w:val="auto"/>
        </w:rPr>
      </w:pPr>
      <w:r w:rsidRPr="00323355">
        <w:rPr>
          <w:i/>
          <w:iCs/>
          <w:color w:val="auto"/>
        </w:rPr>
        <w:t xml:space="preserve">FFS </w:t>
      </w:r>
      <w:r w:rsidRPr="003A4F31">
        <w:rPr>
          <w:i/>
          <w:iCs/>
          <w:color w:val="auto"/>
          <w:highlight w:val="yellow"/>
        </w:rPr>
        <w:t>h</w:t>
      </w:r>
      <w:r w:rsidRPr="00C973AA">
        <w:rPr>
          <w:i/>
          <w:iCs/>
          <w:color w:val="auto"/>
          <w:highlight w:val="yellow"/>
        </w:rPr>
        <w:t>ow to handle segmentation</w:t>
      </w:r>
      <w:r w:rsidRPr="00323355">
        <w:rPr>
          <w:i/>
          <w:iCs/>
          <w:color w:val="auto"/>
        </w:rPr>
        <w:t xml:space="preserve"> (if needed and depending on RAN1 design and upper layer packet size). </w:t>
      </w:r>
      <w:r w:rsidRPr="00C56B1A">
        <w:rPr>
          <w:i/>
          <w:iCs/>
          <w:color w:val="auto"/>
          <w:highlight w:val="yellow"/>
        </w:rPr>
        <w:t>RAN2 considers segmentation and reassembly would add complexity, however further discussions are needed.</w:t>
      </w:r>
      <w:r w:rsidRPr="00C56B1A">
        <w:rPr>
          <w:rStyle w:val="af7"/>
          <w:i/>
          <w:iCs/>
          <w:color w:val="auto"/>
          <w:highlight w:val="yellow"/>
        </w:rPr>
        <w:annotationRef/>
      </w:r>
    </w:p>
    <w:p w14:paraId="396AB134" w14:textId="77777777" w:rsidR="00923C9C" w:rsidRDefault="00923C9C" w:rsidP="00923C9C">
      <w:pPr>
        <w:pStyle w:val="EditorsNote"/>
        <w:rPr>
          <w:i/>
          <w:iCs/>
          <w:color w:val="auto"/>
          <w:lang w:val="en-US"/>
        </w:rPr>
      </w:pPr>
    </w:p>
    <w:p w14:paraId="4D1CDC13" w14:textId="77777777" w:rsidR="00923C9C" w:rsidRDefault="00923C9C" w:rsidP="00923C9C">
      <w:pPr>
        <w:pStyle w:val="B1"/>
        <w:ind w:left="0" w:firstLine="0"/>
        <w:rPr>
          <w:i/>
          <w:iCs/>
          <w:strike/>
          <w:lang w:val="en-US"/>
        </w:rPr>
      </w:pPr>
      <w:r w:rsidRPr="0010719E">
        <w:rPr>
          <w:i/>
          <w:iCs/>
          <w:strike/>
          <w:lang w:val="en-US"/>
        </w:rPr>
        <w:t xml:space="preserve">FFS whether </w:t>
      </w:r>
      <w:r w:rsidRPr="0010719E">
        <w:rPr>
          <w:i/>
          <w:iCs/>
          <w:strike/>
          <w:highlight w:val="yellow"/>
          <w:lang w:val="en-US"/>
        </w:rPr>
        <w:t>further indication of device message size/status is needed</w:t>
      </w:r>
      <w:r w:rsidRPr="00165451">
        <w:rPr>
          <w:sz w:val="16"/>
          <w:lang w:eastAsia="x-none"/>
        </w:rPr>
        <w:annotationRef/>
      </w:r>
    </w:p>
    <w:p w14:paraId="6733A9FB" w14:textId="77777777" w:rsidR="00923C9C" w:rsidRDefault="00923C9C" w:rsidP="00923C9C">
      <w:pPr>
        <w:pStyle w:val="B1"/>
        <w:ind w:left="0" w:firstLine="0"/>
        <w:rPr>
          <w:i/>
          <w:iCs/>
          <w:strike/>
          <w:lang w:val="en-US"/>
        </w:rPr>
      </w:pPr>
    </w:p>
    <w:p w14:paraId="440CDD4C" w14:textId="77777777" w:rsidR="00923C9C" w:rsidRPr="00C349CE" w:rsidRDefault="00923C9C" w:rsidP="00923C9C">
      <w:pPr>
        <w:pStyle w:val="B1"/>
        <w:ind w:left="0" w:firstLine="0"/>
        <w:rPr>
          <w:rFonts w:eastAsia="Yu Mincho"/>
        </w:rPr>
      </w:pPr>
      <w:r w:rsidRPr="00C231B8">
        <w:rPr>
          <w:i/>
          <w:iCs/>
          <w:noProof w:val="0"/>
          <w:lang w:eastAsia="x-none"/>
        </w:rPr>
        <w:t xml:space="preserve">RAN2#127 approved the </w:t>
      </w:r>
      <w:r w:rsidRPr="00C231B8">
        <w:rPr>
          <w:i/>
          <w:iCs/>
          <w:noProof w:val="0"/>
          <w:highlight w:val="yellow"/>
          <w:lang w:eastAsia="x-none"/>
        </w:rPr>
        <w:t>LS R2-2407831</w:t>
      </w:r>
      <w:r w:rsidRPr="00C231B8">
        <w:rPr>
          <w:i/>
          <w:iCs/>
          <w:noProof w:val="0"/>
          <w:lang w:eastAsia="x-none"/>
        </w:rPr>
        <w:t xml:space="preserve"> on data block sizes for Ambient IoT</w:t>
      </w:r>
    </w:p>
  </w:comment>
  <w:comment w:id="292" w:author="Xiaomi-Shukun" w:date="2024-09-05T11:28:00Z" w:initials="S">
    <w:p w14:paraId="1EB5EB20" w14:textId="099FDA77" w:rsidR="00DC0CFF" w:rsidRDefault="00DC0CFF">
      <w:pPr>
        <w:pStyle w:val="af5"/>
        <w:rPr>
          <w:rFonts w:eastAsia="等线"/>
          <w:lang w:eastAsia="zh-CN"/>
        </w:rPr>
      </w:pPr>
      <w:r>
        <w:rPr>
          <w:rStyle w:val="af7"/>
        </w:rPr>
        <w:annotationRef/>
      </w:r>
      <w:r>
        <w:rPr>
          <w:rFonts w:eastAsia="等线"/>
          <w:lang w:eastAsia="zh-CN"/>
        </w:rPr>
        <w:t>We can understand rapporteur’s intention to create new section. But:</w:t>
      </w:r>
    </w:p>
    <w:p w14:paraId="780D25BE" w14:textId="1CE88152" w:rsidR="00DC0CFF" w:rsidRDefault="00DC0CFF">
      <w:pPr>
        <w:pStyle w:val="af5"/>
        <w:rPr>
          <w:rFonts w:eastAsia="等线"/>
          <w:lang w:eastAsia="zh-CN"/>
        </w:rPr>
      </w:pPr>
      <w:r>
        <w:rPr>
          <w:rFonts w:eastAsia="等线"/>
          <w:lang w:eastAsia="zh-CN"/>
        </w:rPr>
        <w:t>We are not sure whether the MSG3 (D2R) handling will be different with other D2R message.</w:t>
      </w:r>
      <w:r>
        <w:rPr>
          <w:rFonts w:eastAsia="等线" w:hint="eastAsia"/>
          <w:lang w:eastAsia="zh-CN"/>
        </w:rPr>
        <w:t xml:space="preserve"> </w:t>
      </w:r>
      <w:r>
        <w:rPr>
          <w:rFonts w:eastAsia="等线"/>
          <w:lang w:eastAsia="zh-CN"/>
        </w:rPr>
        <w:t>E.g., in different cases:</w:t>
      </w:r>
    </w:p>
    <w:p w14:paraId="6CA78ABD" w14:textId="664E649A" w:rsidR="00DC0CFF" w:rsidRDefault="00DC0CFF" w:rsidP="00DC0CFF">
      <w:pPr>
        <w:pStyle w:val="af5"/>
        <w:numPr>
          <w:ilvl w:val="1"/>
          <w:numId w:val="33"/>
        </w:numPr>
        <w:rPr>
          <w:rFonts w:eastAsia="等线"/>
          <w:lang w:eastAsia="zh-CN"/>
        </w:rPr>
      </w:pPr>
      <w:r>
        <w:rPr>
          <w:rFonts w:eastAsia="等线"/>
          <w:lang w:eastAsia="zh-CN"/>
        </w:rPr>
        <w:t>Inventory only</w:t>
      </w:r>
    </w:p>
    <w:p w14:paraId="67E73A6B" w14:textId="77777777" w:rsidR="00DC0CFF" w:rsidRDefault="00DC0CFF" w:rsidP="00DC0CFF">
      <w:pPr>
        <w:pStyle w:val="af5"/>
        <w:numPr>
          <w:ilvl w:val="1"/>
          <w:numId w:val="33"/>
        </w:numPr>
        <w:rPr>
          <w:rFonts w:eastAsia="等线"/>
          <w:lang w:eastAsia="zh-CN"/>
        </w:rPr>
      </w:pPr>
      <w:r>
        <w:rPr>
          <w:rFonts w:eastAsia="等线"/>
          <w:lang w:eastAsia="zh-CN"/>
        </w:rPr>
        <w:t>Inventory and command</w:t>
      </w:r>
    </w:p>
    <w:p w14:paraId="11D1785E" w14:textId="0065EE08" w:rsidR="00DC0CFF" w:rsidRPr="00DC0CFF" w:rsidRDefault="00DC0CFF" w:rsidP="00DC0CFF">
      <w:pPr>
        <w:pStyle w:val="af5"/>
        <w:numPr>
          <w:ilvl w:val="1"/>
          <w:numId w:val="33"/>
        </w:numPr>
        <w:rPr>
          <w:rFonts w:eastAsia="等线"/>
          <w:lang w:eastAsia="zh-CN"/>
        </w:rPr>
      </w:pPr>
      <w:r>
        <w:rPr>
          <w:rFonts w:eastAsia="等线"/>
          <w:lang w:eastAsia="zh-CN"/>
        </w:rPr>
        <w:t xml:space="preserve">Command only </w:t>
      </w:r>
    </w:p>
  </w:comment>
  <w:comment w:id="289" w:author="Nokia (Jakob)" w:date="2024-09-02T14:27:00Z" w:initials="N">
    <w:p w14:paraId="55D713F4" w14:textId="77777777" w:rsidR="00501A2A" w:rsidRDefault="00501A2A" w:rsidP="00501A2A">
      <w:pPr>
        <w:pStyle w:val="af5"/>
      </w:pPr>
      <w:r>
        <w:rPr>
          <w:rStyle w:val="af7"/>
        </w:rPr>
        <w:annotationRef/>
      </w:r>
      <w:r>
        <w:t>Should be editors notes style</w:t>
      </w:r>
    </w:p>
  </w:comment>
  <w:comment w:id="306" w:author="Huawei-Yulong" w:date="2024-08-27T18:01:00Z" w:initials="HW">
    <w:p w14:paraId="79209010" w14:textId="5085317E" w:rsidR="00923C9C" w:rsidRPr="00323355" w:rsidRDefault="00923C9C" w:rsidP="00923C9C">
      <w:pPr>
        <w:pStyle w:val="EditorsNote"/>
        <w:ind w:left="0" w:firstLine="0"/>
        <w:rPr>
          <w:rFonts w:eastAsia="等线"/>
          <w:color w:val="auto"/>
          <w:lang w:eastAsia="zh-CN"/>
        </w:rPr>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7143AEBE" w14:textId="77777777" w:rsidR="00923C9C" w:rsidRDefault="00923C9C" w:rsidP="00923C9C">
      <w:pPr>
        <w:pStyle w:val="B1"/>
        <w:ind w:left="0" w:firstLine="0"/>
        <w:rPr>
          <w:i/>
        </w:rPr>
      </w:pPr>
      <w:r w:rsidRPr="00CD6F92">
        <w:rPr>
          <w:i/>
        </w:rPr>
        <w:t>FFS on mandatory/optional</w:t>
      </w:r>
    </w:p>
    <w:p w14:paraId="4C93B5D2" w14:textId="77777777" w:rsidR="00923C9C" w:rsidRPr="00951079" w:rsidRDefault="00923C9C" w:rsidP="00923C9C">
      <w:pPr>
        <w:pStyle w:val="B1"/>
        <w:ind w:left="0" w:firstLine="0"/>
        <w:rPr>
          <w:i/>
        </w:rPr>
      </w:pPr>
      <w:r w:rsidRPr="00951079">
        <w:rPr>
          <w:i/>
        </w:rPr>
        <w:t>FFS if more information on command type (e.g. read/write/disable) is useful</w:t>
      </w:r>
    </w:p>
  </w:comment>
  <w:comment w:id="304" w:author="Xiaomi-Xiaofei Liu" w:date="2024-09-05T14:25:00Z" w:initials="M">
    <w:p w14:paraId="2F07B285" w14:textId="1D2188A5" w:rsidR="00F62D3B" w:rsidRPr="00F62D3B" w:rsidRDefault="00F62D3B">
      <w:pPr>
        <w:pStyle w:val="af5"/>
        <w:rPr>
          <w:lang w:val="x-none"/>
        </w:rPr>
      </w:pPr>
      <w:r>
        <w:rPr>
          <w:rStyle w:val="af7"/>
        </w:rPr>
        <w:annotationRef/>
      </w:r>
      <w:r>
        <w:t>It should be put in</w:t>
      </w:r>
      <w:r w:rsidR="00FF05E3">
        <w:t xml:space="preserve"> </w:t>
      </w:r>
      <w:r>
        <w:t>“</w:t>
      </w:r>
      <w:r w:rsidRPr="00F62D3B">
        <w:t>6.3.3</w:t>
      </w:r>
      <w:r w:rsidRPr="00F62D3B">
        <w:tab/>
        <w:t>A-IoT paging functionality</w:t>
      </w:r>
      <w:r>
        <w:t>” section.</w:t>
      </w:r>
    </w:p>
  </w:comment>
  <w:comment w:id="321" w:author="Huawei-Yulong" w:date="2024-08-27T17:45:00Z" w:initials="HW">
    <w:p w14:paraId="59B30A6F" w14:textId="77777777" w:rsidR="00923C9C" w:rsidRDefault="00923C9C" w:rsidP="00923C9C">
      <w:pPr>
        <w:pStyle w:val="af5"/>
      </w:pPr>
      <w:r>
        <w:rPr>
          <w:rStyle w:val="af7"/>
        </w:rPr>
        <w:annotationRef/>
      </w:r>
      <w:r>
        <w:t>=&gt;</w:t>
      </w:r>
      <w:r w:rsidRPr="00507666">
        <w:t>RAN2 is responsible for the interface between intermediate node (</w:t>
      </w:r>
      <w:proofErr w:type="gramStart"/>
      <w:r w:rsidRPr="00507666">
        <w:t>i.e.</w:t>
      </w:r>
      <w:proofErr w:type="gramEnd"/>
      <w:r w:rsidRPr="00507666">
        <w:t xml:space="preserve"> Reader) and RAN for topology 2</w:t>
      </w:r>
    </w:p>
  </w:comment>
  <w:comment w:id="325" w:author="Xiaomi-Xiaofei Liu" w:date="2024-09-05T14:18:00Z" w:initials="M">
    <w:p w14:paraId="2F551689" w14:textId="7C478170" w:rsidR="00D8527F" w:rsidRDefault="00D8527F">
      <w:pPr>
        <w:pStyle w:val="af5"/>
      </w:pPr>
      <w:r>
        <w:rPr>
          <w:rStyle w:val="af7"/>
        </w:rPr>
        <w:annotationRef/>
      </w:r>
      <w:r>
        <w:rPr>
          <w:rFonts w:eastAsia="等线"/>
          <w:lang w:eastAsia="zh-CN"/>
        </w:rPr>
        <w:t xml:space="preserve">This part may be overlapped with RAN3 part in </w:t>
      </w:r>
      <w:r w:rsidRPr="00F44704">
        <w:t>6.</w:t>
      </w:r>
      <w:r>
        <w:t>4</w:t>
      </w:r>
      <w:r w:rsidRPr="00F44704">
        <w:t>.2.1</w:t>
      </w:r>
      <w:r>
        <w:tab/>
      </w:r>
      <w:r w:rsidRPr="00F44704">
        <w:t>Solutions for Topology 2</w:t>
      </w:r>
      <w:r>
        <w:t xml:space="preserve">, we prefer to add as “studied </w:t>
      </w:r>
      <w:r w:rsidRPr="00D8527F">
        <w:rPr>
          <w:color w:val="FF0000"/>
        </w:rPr>
        <w:t>from RAN2 perspective</w:t>
      </w:r>
      <w:r>
        <w:t>”</w:t>
      </w:r>
    </w:p>
  </w:comment>
  <w:comment w:id="339" w:author="Huawei-Yulong" w:date="2024-08-27T17:46:00Z" w:initials="HW">
    <w:p w14:paraId="6B44F377" w14:textId="77777777" w:rsidR="00923C9C" w:rsidRPr="00323355" w:rsidRDefault="00923C9C" w:rsidP="00923C9C">
      <w:pPr>
        <w:pStyle w:val="af5"/>
        <w:rPr>
          <w:rFonts w:eastAsia="等线"/>
          <w:lang w:eastAsia="zh-CN"/>
        </w:rPr>
      </w:pPr>
      <w:r>
        <w:rPr>
          <w:rStyle w:val="af7"/>
        </w:rPr>
        <w:annotationRef/>
      </w: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4F3D0BB9" w14:textId="77777777" w:rsidR="00923C9C" w:rsidRPr="002110B9" w:rsidRDefault="00923C9C" w:rsidP="00923C9C">
      <w:pPr>
        <w:pStyle w:val="B-1"/>
        <w:numPr>
          <w:ilvl w:val="0"/>
          <w:numId w:val="0"/>
        </w:numPr>
        <w:rPr>
          <w:i/>
          <w:lang w:val="en-GB"/>
        </w:rPr>
      </w:pPr>
      <w:r w:rsidRPr="002110B9">
        <w:rPr>
          <w:i/>
          <w:lang w:val="en-GB"/>
        </w:rPr>
        <w:t xml:space="preserve">Will </w:t>
      </w:r>
      <w:r w:rsidRPr="009C0643">
        <w:rPr>
          <w:i/>
          <w:strike/>
          <w:lang w:val="en-GB"/>
        </w:rPr>
        <w:t xml:space="preserve">support in-coverage and </w:t>
      </w:r>
      <w:r w:rsidRPr="002110B9">
        <w:rPr>
          <w:i/>
          <w:lang w:val="en-GB"/>
        </w:rPr>
        <w:t xml:space="preserve">study cases for reader “temporarily” out of connection (e.g. RLF, HO).  </w:t>
      </w:r>
    </w:p>
    <w:p w14:paraId="73F79CD5" w14:textId="77777777" w:rsidR="00923C9C" w:rsidRPr="001104F3" w:rsidRDefault="00923C9C" w:rsidP="00923C9C">
      <w:pPr>
        <w:pStyle w:val="af5"/>
        <w:rPr>
          <w:rFonts w:eastAsiaTheme="minorEastAsia"/>
        </w:rPr>
      </w:pPr>
      <w:r w:rsidRPr="002110B9">
        <w:rPr>
          <w:i/>
        </w:rPr>
        <w:t>May consider extendibility to future “temporarily” out of coverage case with full NW control of resources (if possible).</w:t>
      </w:r>
    </w:p>
  </w:comment>
  <w:comment w:id="340" w:author="Xiaomi-Xiaofei Liu" w:date="2024-09-05T11:38:00Z" w:initials="M">
    <w:p w14:paraId="20801050" w14:textId="5203B39D" w:rsidR="00156463" w:rsidRPr="00156463" w:rsidRDefault="00156463">
      <w:pPr>
        <w:pStyle w:val="af5"/>
        <w:rPr>
          <w:iCs/>
        </w:rPr>
      </w:pPr>
      <w:r>
        <w:rPr>
          <w:rStyle w:val="af7"/>
        </w:rPr>
        <w:annotationRef/>
      </w:r>
      <w:r w:rsidR="00D8527F" w:rsidRPr="00D8527F">
        <w:rPr>
          <w:iCs/>
        </w:rPr>
        <w:t>From our perspective, RAN2 agreed to study the case the reader “temporarily” out of connection but in coverage</w:t>
      </w:r>
      <w:r w:rsidR="00F62D3B">
        <w:rPr>
          <w:iCs/>
        </w:rPr>
        <w:t>, s</w:t>
      </w:r>
      <w:r w:rsidR="00D8527F" w:rsidRPr="00D8527F">
        <w:rPr>
          <w:iCs/>
        </w:rPr>
        <w:t>o we need to capture it in the TP.</w:t>
      </w:r>
    </w:p>
    <w:p w14:paraId="37751600" w14:textId="77777777" w:rsidR="00156463" w:rsidRPr="00156463" w:rsidRDefault="00156463">
      <w:pPr>
        <w:pStyle w:val="af5"/>
        <w:rPr>
          <w:iCs/>
        </w:rPr>
      </w:pPr>
    </w:p>
    <w:p w14:paraId="3DAC4903" w14:textId="730E60AE" w:rsidR="00156463" w:rsidRDefault="00156463">
      <w:pPr>
        <w:pStyle w:val="af5"/>
      </w:pPr>
      <w:r w:rsidRPr="00156463">
        <w:rPr>
          <w:iCs/>
        </w:rPr>
        <w:t>For the case of UE reader out-of-coverage, we can wait for the RAN plenary discussion.</w:t>
      </w:r>
      <w:r w:rsidRPr="002110B9">
        <w:rPr>
          <w:i/>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586D53E3" w15:done="0"/>
  <w15:commentEx w15:paraId="21DA7507" w15:done="0"/>
  <w15:commentEx w15:paraId="023E285E" w15:done="0"/>
  <w15:commentEx w15:paraId="60B5B72F" w15:paraIdParent="023E285E" w15:done="0"/>
  <w15:commentEx w15:paraId="71C93F6B" w15:done="0"/>
  <w15:commentEx w15:paraId="31CBF12B" w15:done="0"/>
  <w15:commentEx w15:paraId="16489D82" w15:done="0"/>
  <w15:commentEx w15:paraId="04FD8760" w15:done="0"/>
  <w15:commentEx w15:paraId="47E7DE6A" w15:paraIdParent="04FD8760" w15:done="0"/>
  <w15:commentEx w15:paraId="5AC3FB5D" w15:done="0"/>
  <w15:commentEx w15:paraId="774DE306" w15:done="0"/>
  <w15:commentEx w15:paraId="0D3F24A7" w15:done="0"/>
  <w15:commentEx w15:paraId="25A913A9" w15:paraIdParent="0D3F24A7" w15:done="0"/>
  <w15:commentEx w15:paraId="473DF17F" w15:done="0"/>
  <w15:commentEx w15:paraId="4FFF0324" w15:done="0"/>
  <w15:commentEx w15:paraId="756970D4" w15:done="0"/>
  <w15:commentEx w15:paraId="35270D14" w15:done="0"/>
  <w15:commentEx w15:paraId="59F3FE3A" w15:done="0"/>
  <w15:commentEx w15:paraId="616425DC" w15:done="0"/>
  <w15:commentEx w15:paraId="068FC974" w15:done="0"/>
  <w15:commentEx w15:paraId="1A54CA3F" w15:done="0"/>
  <w15:commentEx w15:paraId="744F792E" w15:done="0"/>
  <w15:commentEx w15:paraId="628DC19E" w15:done="0"/>
  <w15:commentEx w15:paraId="369A3D58" w15:done="0"/>
  <w15:commentEx w15:paraId="422D7C5D" w15:done="0"/>
  <w15:commentEx w15:paraId="0CC94E3A" w15:done="0"/>
  <w15:commentEx w15:paraId="47314C19" w15:done="0"/>
  <w15:commentEx w15:paraId="508C3213" w15:done="0"/>
  <w15:commentEx w15:paraId="1F0770C6" w15:done="0"/>
  <w15:commentEx w15:paraId="7AA34EC1" w15:done="0"/>
  <w15:commentEx w15:paraId="7A163F28" w15:done="0"/>
  <w15:commentEx w15:paraId="34C39A40" w15:done="1"/>
  <w15:commentEx w15:paraId="2ABBFA38" w15:done="0"/>
  <w15:commentEx w15:paraId="4266C022" w15:done="0"/>
  <w15:commentEx w15:paraId="624065E2" w15:paraIdParent="4266C022" w15:done="0"/>
  <w15:commentEx w15:paraId="5AA10013" w15:done="0"/>
  <w15:commentEx w15:paraId="440CDD4C" w15:done="0"/>
  <w15:commentEx w15:paraId="11D1785E" w15:done="0"/>
  <w15:commentEx w15:paraId="55D713F4" w15:done="0"/>
  <w15:commentEx w15:paraId="4C93B5D2" w15:done="0"/>
  <w15:commentEx w15:paraId="2F07B285" w15:done="0"/>
  <w15:commentEx w15:paraId="59B30A6F" w15:done="0"/>
  <w15:commentEx w15:paraId="2F551689" w15:done="0"/>
  <w15:commentEx w15:paraId="73F79CD5" w15:done="0"/>
  <w15:commentEx w15:paraId="3DAC4903" w15:paraIdParent="73F79CD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7E0D69F" w16cex:dateUtc="2024-09-02T11:41:00Z"/>
  <w16cex:commentExtensible w16cex:durableId="2A84187D" w16cex:dateUtc="2024-09-05T03:46:00Z"/>
  <w16cex:commentExtensible w16cex:durableId="03138D56" w16cex:dateUtc="2024-09-02T11:40:00Z"/>
  <w16cex:commentExtensible w16cex:durableId="2A841912" w16cex:dateUtc="2024-09-05T03:48:00Z"/>
  <w16cex:commentExtensible w16cex:durableId="293B2E6C" w16cex:dateUtc="2024-09-02T12:05:00Z"/>
  <w16cex:commentExtensible w16cex:durableId="7F6AD6D7" w16cex:dateUtc="2024-09-02T12:08:00Z"/>
  <w16cex:commentExtensible w16cex:durableId="174B62A1" w16cex:dateUtc="2024-09-02T12:10:00Z"/>
  <w16cex:commentExtensible w16cex:durableId="2A83FD7C" w16cex:dateUtc="2024-09-05T01:50:00Z"/>
  <w16cex:commentExtensible w16cex:durableId="0FD7C001" w16cex:dateUtc="2024-09-02T12:15:00Z"/>
  <w16cex:commentExtensible w16cex:durableId="2A840100" w16cex:dateUtc="2024-09-05T02:05:00Z"/>
  <w16cex:commentExtensible w16cex:durableId="2A840220" w16cex:dateUtc="2024-09-05T02:10:00Z"/>
  <w16cex:commentExtensible w16cex:durableId="2A840D5A" w16cex:dateUtc="2024-09-05T02:58:00Z"/>
  <w16cex:commentExtensible w16cex:durableId="3A6A56B8" w16cex:dateUtc="2024-09-02T12:32:00Z"/>
  <w16cex:commentExtensible w16cex:durableId="39EE2BE4" w16cex:dateUtc="2024-09-02T12:21:00Z"/>
  <w16cex:commentExtensible w16cex:durableId="2A8410AF" w16cex:dateUtc="2024-09-05T03:12:00Z"/>
  <w16cex:commentExtensible w16cex:durableId="2A841128" w16cex:dateUtc="2024-09-05T03:14:00Z"/>
  <w16cex:commentExtensible w16cex:durableId="2A84116C" w16cex:dateUtc="2024-09-05T03:15:00Z"/>
  <w16cex:commentExtensible w16cex:durableId="2A841156" w16cex:dateUtc="2024-09-05T03:15:00Z"/>
  <w16cex:commentExtensible w16cex:durableId="2A84120A" w16cex:dateUtc="2024-09-05T03:18:00Z"/>
  <w16cex:commentExtensible w16cex:durableId="2A840162" w16cex:dateUtc="2024-09-05T02:07:00Z"/>
  <w16cex:commentExtensible w16cex:durableId="597ABCFD" w16cex:dateUtc="2024-09-02T12:27:00Z"/>
  <w16cex:commentExtensible w16cex:durableId="2A841443" w16cex:dateUtc="2024-09-05T03:28:00Z"/>
  <w16cex:commentExtensible w16cex:durableId="16C9B7EF" w16cex:dateUtc="2024-09-02T12:27:00Z"/>
  <w16cex:commentExtensible w16cex:durableId="2A843DC2" w16cex:dateUtc="2024-09-05T06:25:00Z"/>
  <w16cex:commentExtensible w16cex:durableId="2A843C4E" w16cex:dateUtc="2024-09-05T06:18:00Z"/>
  <w16cex:commentExtensible w16cex:durableId="2A84169D" w16cex:dateUtc="2024-09-05T03: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586D53E3" w16cid:durableId="17E0D69F"/>
  <w16cid:commentId w16cid:paraId="21DA7507" w16cid:durableId="2A84187D"/>
  <w16cid:commentId w16cid:paraId="023E285E" w16cid:durableId="03138D56"/>
  <w16cid:commentId w16cid:paraId="60B5B72F" w16cid:durableId="2A841912"/>
  <w16cid:commentId w16cid:paraId="71C93F6B" w16cid:durableId="293B2E6C"/>
  <w16cid:commentId w16cid:paraId="31CBF12B" w16cid:durableId="7F6AD6D7"/>
  <w16cid:commentId w16cid:paraId="16489D82" w16cid:durableId="174B62A1"/>
  <w16cid:commentId w16cid:paraId="04FD8760" w16cid:durableId="2A7EAF7E"/>
  <w16cid:commentId w16cid:paraId="47E7DE6A" w16cid:durableId="2A7EAF7F"/>
  <w16cid:commentId w16cid:paraId="5AC3FB5D" w16cid:durableId="2A83FD7C"/>
  <w16cid:commentId w16cid:paraId="774DE306" w16cid:durableId="0FD7C001"/>
  <w16cid:commentId w16cid:paraId="0D3F24A7" w16cid:durableId="2A7EAF80"/>
  <w16cid:commentId w16cid:paraId="25A913A9" w16cid:durableId="2A7EAF81"/>
  <w16cid:commentId w16cid:paraId="473DF17F" w16cid:durableId="2A840100"/>
  <w16cid:commentId w16cid:paraId="4FFF0324" w16cid:durableId="2A840220"/>
  <w16cid:commentId w16cid:paraId="756970D4" w16cid:durableId="2A7EAF82"/>
  <w16cid:commentId w16cid:paraId="35270D14" w16cid:durableId="2A7EAF83"/>
  <w16cid:commentId w16cid:paraId="59F3FE3A" w16cid:durableId="2A7EAF84"/>
  <w16cid:commentId w16cid:paraId="616425DC" w16cid:durableId="2A840D5A"/>
  <w16cid:commentId w16cid:paraId="068FC974" w16cid:durableId="3A6A56B8"/>
  <w16cid:commentId w16cid:paraId="1A54CA3F" w16cid:durableId="2A7EAF85"/>
  <w16cid:commentId w16cid:paraId="744F792E" w16cid:durableId="39EE2BE4"/>
  <w16cid:commentId w16cid:paraId="628DC19E" w16cid:durableId="2A7EAF86"/>
  <w16cid:commentId w16cid:paraId="369A3D58" w16cid:durableId="2A8410AF"/>
  <w16cid:commentId w16cid:paraId="422D7C5D" w16cid:durableId="2A7EAF87"/>
  <w16cid:commentId w16cid:paraId="0CC94E3A" w16cid:durableId="2A841128"/>
  <w16cid:commentId w16cid:paraId="47314C19" w16cid:durableId="2A84116C"/>
  <w16cid:commentId w16cid:paraId="508C3213" w16cid:durableId="2A7EAF88"/>
  <w16cid:commentId w16cid:paraId="1F0770C6" w16cid:durableId="2A841156"/>
  <w16cid:commentId w16cid:paraId="7AA34EC1" w16cid:durableId="2A7EAF89"/>
  <w16cid:commentId w16cid:paraId="7A163F28" w16cid:durableId="2A84120A"/>
  <w16cid:commentId w16cid:paraId="34C39A40" w16cid:durableId="2A7EAF8A"/>
  <w16cid:commentId w16cid:paraId="2ABBFA38" w16cid:durableId="2A840162"/>
  <w16cid:commentId w16cid:paraId="4266C022" w16cid:durableId="2A7EAF8B"/>
  <w16cid:commentId w16cid:paraId="624065E2" w16cid:durableId="597ABCFD"/>
  <w16cid:commentId w16cid:paraId="5AA10013" w16cid:durableId="2A7EAF8C"/>
  <w16cid:commentId w16cid:paraId="440CDD4C" w16cid:durableId="2A7EAF8D"/>
  <w16cid:commentId w16cid:paraId="11D1785E" w16cid:durableId="2A841443"/>
  <w16cid:commentId w16cid:paraId="55D713F4" w16cid:durableId="16C9B7EF"/>
  <w16cid:commentId w16cid:paraId="4C93B5D2" w16cid:durableId="2A7EAF8E"/>
  <w16cid:commentId w16cid:paraId="2F07B285" w16cid:durableId="2A843DC2"/>
  <w16cid:commentId w16cid:paraId="59B30A6F" w16cid:durableId="2A7EAF8F"/>
  <w16cid:commentId w16cid:paraId="2F551689" w16cid:durableId="2A843C4E"/>
  <w16cid:commentId w16cid:paraId="73F79CD5" w16cid:durableId="2A7EAF90"/>
  <w16cid:commentId w16cid:paraId="3DAC4903" w16cid:durableId="2A84169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CC5A9F" w14:textId="77777777" w:rsidR="00AB75CD" w:rsidRPr="00D04EF0" w:rsidRDefault="00AB75CD">
      <w:pPr>
        <w:spacing w:after="0"/>
      </w:pPr>
      <w:r w:rsidRPr="00D04EF0">
        <w:separator/>
      </w:r>
    </w:p>
  </w:endnote>
  <w:endnote w:type="continuationSeparator" w:id="0">
    <w:p w14:paraId="4F2CEC20" w14:textId="77777777" w:rsidR="00AB75CD" w:rsidRPr="00D04EF0" w:rsidRDefault="00AB75CD">
      <w:pPr>
        <w:spacing w:after="0"/>
      </w:pPr>
      <w:r w:rsidRPr="00D04EF0">
        <w:continuationSeparator/>
      </w:r>
    </w:p>
  </w:endnote>
  <w:endnote w:type="continuationNotice" w:id="1">
    <w:p w14:paraId="77E2DFC3" w14:textId="77777777" w:rsidR="00AB75CD" w:rsidRPr="00D04EF0" w:rsidRDefault="00AB75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Unicode MS">
    <w:altName w:val="微软雅黑"/>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宋体"/>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339FEB" w14:textId="77777777" w:rsidR="00AB75CD" w:rsidRPr="00D04EF0" w:rsidRDefault="00AB75CD">
      <w:pPr>
        <w:spacing w:after="0"/>
      </w:pPr>
      <w:r w:rsidRPr="00D04EF0">
        <w:separator/>
      </w:r>
    </w:p>
  </w:footnote>
  <w:footnote w:type="continuationSeparator" w:id="0">
    <w:p w14:paraId="0C59453C" w14:textId="77777777" w:rsidR="00AB75CD" w:rsidRPr="00D04EF0" w:rsidRDefault="00AB75CD">
      <w:pPr>
        <w:spacing w:after="0"/>
      </w:pPr>
      <w:r w:rsidRPr="00D04EF0">
        <w:continuationSeparator/>
      </w:r>
    </w:p>
  </w:footnote>
  <w:footnote w:type="continuationNotice" w:id="1">
    <w:p w14:paraId="3F7A86C6" w14:textId="77777777" w:rsidR="00AB75CD" w:rsidRPr="00D04EF0" w:rsidRDefault="00AB75C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923C9C" w:rsidRPr="00D04EF0" w:rsidRDefault="00923C9C">
    <w:pPr>
      <w:pStyle w:val="a3"/>
    </w:pPr>
  </w:p>
  <w:p w14:paraId="31BBBCD6" w14:textId="77777777" w:rsidR="00923C9C" w:rsidRPr="00D04EF0" w:rsidRDefault="00923C9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1"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5"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6"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7"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18"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0"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6"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7"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2"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3"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0"/>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5"/>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9"/>
  </w:num>
  <w:num w:numId="6">
    <w:abstractNumId w:val="11"/>
  </w:num>
  <w:num w:numId="7">
    <w:abstractNumId w:val="21"/>
  </w:num>
  <w:num w:numId="8">
    <w:abstractNumId w:val="12"/>
  </w:num>
  <w:num w:numId="9">
    <w:abstractNumId w:val="18"/>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26"/>
  </w:num>
  <w:num w:numId="21">
    <w:abstractNumId w:val="14"/>
  </w:num>
  <w:num w:numId="22">
    <w:abstractNumId w:val="27"/>
  </w:num>
  <w:num w:numId="23">
    <w:abstractNumId w:val="19"/>
  </w:num>
  <w:num w:numId="24">
    <w:abstractNumId w:val="22"/>
  </w:num>
  <w:num w:numId="25">
    <w:abstractNumId w:val="32"/>
  </w:num>
  <w:num w:numId="26">
    <w:abstractNumId w:val="16"/>
  </w:num>
  <w:num w:numId="27">
    <w:abstractNumId w:val="10"/>
  </w:num>
  <w:num w:numId="28">
    <w:abstractNumId w:val="23"/>
  </w:num>
  <w:num w:numId="29">
    <w:abstractNumId w:val="28"/>
  </w:num>
  <w:num w:numId="30">
    <w:abstractNumId w:val="33"/>
  </w:num>
  <w:num w:numId="31">
    <w:abstractNumId w:val="31"/>
  </w:num>
  <w:num w:numId="32">
    <w:abstractNumId w:val="13"/>
  </w:num>
  <w:num w:numId="33">
    <w:abstractNumId w:val="24"/>
  </w:num>
  <w:num w:numId="34">
    <w:abstractNumId w:val="2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tthew Webb">
    <w15:presenceInfo w15:providerId="None" w15:userId="Matthew Webb"/>
  </w15:person>
  <w15:person w15:author="Nokia (Jakob)">
    <w15:presenceInfo w15:providerId="None" w15:userId="Nokia (Jakob)"/>
  </w15:person>
  <w15:person w15:author="Huawei-Yulong">
    <w15:presenceInfo w15:providerId="None" w15:userId="Huawei-Yulong"/>
  </w15:person>
  <w15:person w15:author="Xiaomi-Xiaofei Liu">
    <w15:presenceInfo w15:providerId="None" w15:userId="Xiaomi-Xiaofei Liu"/>
  </w15:person>
  <w15:person w15:author="Xiaomi-Shukun">
    <w15:presenceInfo w15:providerId="None" w15:userId="Xiaomi-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3DD"/>
    <w:rsid w:val="000305EA"/>
    <w:rsid w:val="0003088B"/>
    <w:rsid w:val="00030C54"/>
    <w:rsid w:val="00030C76"/>
    <w:rsid w:val="00030DD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EBF"/>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7E"/>
    <w:rsid w:val="00103DE8"/>
    <w:rsid w:val="00103EED"/>
    <w:rsid w:val="0010457E"/>
    <w:rsid w:val="001048B2"/>
    <w:rsid w:val="00104B3F"/>
    <w:rsid w:val="00104BD9"/>
    <w:rsid w:val="00105207"/>
    <w:rsid w:val="00105485"/>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3A6"/>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456"/>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1D"/>
    <w:rsid w:val="00214168"/>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A7C"/>
    <w:rsid w:val="00295D90"/>
    <w:rsid w:val="0029605C"/>
    <w:rsid w:val="002960F5"/>
    <w:rsid w:val="0029652B"/>
    <w:rsid w:val="0029680E"/>
    <w:rsid w:val="00296BB0"/>
    <w:rsid w:val="00297080"/>
    <w:rsid w:val="002970C4"/>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E0"/>
    <w:rsid w:val="002D75BF"/>
    <w:rsid w:val="002D7C44"/>
    <w:rsid w:val="002D7E3A"/>
    <w:rsid w:val="002E03DA"/>
    <w:rsid w:val="002E071B"/>
    <w:rsid w:val="002E0A8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868"/>
    <w:rsid w:val="002F7027"/>
    <w:rsid w:val="002F773E"/>
    <w:rsid w:val="002F79E2"/>
    <w:rsid w:val="00300380"/>
    <w:rsid w:val="00300C0F"/>
    <w:rsid w:val="00300CC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4D6"/>
    <w:rsid w:val="00331883"/>
    <w:rsid w:val="00331C34"/>
    <w:rsid w:val="00331F42"/>
    <w:rsid w:val="00332131"/>
    <w:rsid w:val="003321BB"/>
    <w:rsid w:val="003325EE"/>
    <w:rsid w:val="00332C5E"/>
    <w:rsid w:val="003334DB"/>
    <w:rsid w:val="00333A1F"/>
    <w:rsid w:val="00333E7E"/>
    <w:rsid w:val="0033408E"/>
    <w:rsid w:val="00334A36"/>
    <w:rsid w:val="00334B0E"/>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BC6"/>
    <w:rsid w:val="00356088"/>
    <w:rsid w:val="00356815"/>
    <w:rsid w:val="00356A70"/>
    <w:rsid w:val="00357082"/>
    <w:rsid w:val="003571CD"/>
    <w:rsid w:val="00357343"/>
    <w:rsid w:val="0035743E"/>
    <w:rsid w:val="003574E6"/>
    <w:rsid w:val="003576D0"/>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C77"/>
    <w:rsid w:val="00433D34"/>
    <w:rsid w:val="0043492D"/>
    <w:rsid w:val="00434F83"/>
    <w:rsid w:val="004354DD"/>
    <w:rsid w:val="00435653"/>
    <w:rsid w:val="00435712"/>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72"/>
    <w:rsid w:val="004474AF"/>
    <w:rsid w:val="00447621"/>
    <w:rsid w:val="004476F9"/>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30"/>
    <w:rsid w:val="00496755"/>
    <w:rsid w:val="00496B55"/>
    <w:rsid w:val="00496BCB"/>
    <w:rsid w:val="00496C82"/>
    <w:rsid w:val="00496E16"/>
    <w:rsid w:val="00497059"/>
    <w:rsid w:val="00497569"/>
    <w:rsid w:val="00497EB9"/>
    <w:rsid w:val="00497F88"/>
    <w:rsid w:val="004A03DD"/>
    <w:rsid w:val="004A05C2"/>
    <w:rsid w:val="004A0CD5"/>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68"/>
    <w:rsid w:val="004C10C6"/>
    <w:rsid w:val="004C1163"/>
    <w:rsid w:val="004C1C90"/>
    <w:rsid w:val="004C1F1F"/>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1A2A"/>
    <w:rsid w:val="005025AC"/>
    <w:rsid w:val="00502B5E"/>
    <w:rsid w:val="00502CD7"/>
    <w:rsid w:val="00503156"/>
    <w:rsid w:val="005033AC"/>
    <w:rsid w:val="00503619"/>
    <w:rsid w:val="00503BAB"/>
    <w:rsid w:val="00503DE4"/>
    <w:rsid w:val="005044B0"/>
    <w:rsid w:val="005049A8"/>
    <w:rsid w:val="005049D2"/>
    <w:rsid w:val="00504E98"/>
    <w:rsid w:val="005051A8"/>
    <w:rsid w:val="005051BF"/>
    <w:rsid w:val="00505293"/>
    <w:rsid w:val="005056AC"/>
    <w:rsid w:val="00505B08"/>
    <w:rsid w:val="00505E26"/>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0F9A"/>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60C"/>
    <w:rsid w:val="005D675A"/>
    <w:rsid w:val="005D697C"/>
    <w:rsid w:val="005D6C9D"/>
    <w:rsid w:val="005D6EB4"/>
    <w:rsid w:val="005D7051"/>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0"/>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DE6"/>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DD"/>
    <w:rsid w:val="00640DF1"/>
    <w:rsid w:val="00641419"/>
    <w:rsid w:val="006415A4"/>
    <w:rsid w:val="00641A9A"/>
    <w:rsid w:val="00641D06"/>
    <w:rsid w:val="0064218B"/>
    <w:rsid w:val="00642675"/>
    <w:rsid w:val="0064286E"/>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77C"/>
    <w:rsid w:val="006568B5"/>
    <w:rsid w:val="00656F4B"/>
    <w:rsid w:val="0065724E"/>
    <w:rsid w:val="00657409"/>
    <w:rsid w:val="006574C0"/>
    <w:rsid w:val="00660249"/>
    <w:rsid w:val="006604E9"/>
    <w:rsid w:val="0066094D"/>
    <w:rsid w:val="00660B3B"/>
    <w:rsid w:val="00660EE4"/>
    <w:rsid w:val="00660F39"/>
    <w:rsid w:val="00661A91"/>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F2"/>
    <w:rsid w:val="006B40B7"/>
    <w:rsid w:val="006B44BE"/>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236"/>
    <w:rsid w:val="006C332A"/>
    <w:rsid w:val="006C3863"/>
    <w:rsid w:val="006C3B3A"/>
    <w:rsid w:val="006C3B4F"/>
    <w:rsid w:val="006C3B86"/>
    <w:rsid w:val="006C4090"/>
    <w:rsid w:val="006C453B"/>
    <w:rsid w:val="006C4724"/>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7A1"/>
    <w:rsid w:val="006D4F8A"/>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01"/>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DE"/>
    <w:rsid w:val="007412E0"/>
    <w:rsid w:val="007413D7"/>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2FD7"/>
    <w:rsid w:val="00793138"/>
    <w:rsid w:val="0079350D"/>
    <w:rsid w:val="00793F15"/>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5E27"/>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612"/>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C9B"/>
    <w:rsid w:val="00837DB7"/>
    <w:rsid w:val="008401FF"/>
    <w:rsid w:val="0084080D"/>
    <w:rsid w:val="00840AA0"/>
    <w:rsid w:val="00840F94"/>
    <w:rsid w:val="008417D6"/>
    <w:rsid w:val="00841BCD"/>
    <w:rsid w:val="00841D95"/>
    <w:rsid w:val="00841F0F"/>
    <w:rsid w:val="00842724"/>
    <w:rsid w:val="00842766"/>
    <w:rsid w:val="008429BC"/>
    <w:rsid w:val="00842B18"/>
    <w:rsid w:val="008431D1"/>
    <w:rsid w:val="00843537"/>
    <w:rsid w:val="00843656"/>
    <w:rsid w:val="00843E55"/>
    <w:rsid w:val="0084447A"/>
    <w:rsid w:val="0084473C"/>
    <w:rsid w:val="00844B7F"/>
    <w:rsid w:val="00844F25"/>
    <w:rsid w:val="0084534D"/>
    <w:rsid w:val="00845929"/>
    <w:rsid w:val="008462E0"/>
    <w:rsid w:val="008464A3"/>
    <w:rsid w:val="0084660F"/>
    <w:rsid w:val="008466A8"/>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C2"/>
    <w:rsid w:val="00853DF4"/>
    <w:rsid w:val="00854104"/>
    <w:rsid w:val="008544A8"/>
    <w:rsid w:val="00854789"/>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8EE"/>
    <w:rsid w:val="00863B4F"/>
    <w:rsid w:val="00863C7B"/>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64"/>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75C6"/>
    <w:rsid w:val="008A7684"/>
    <w:rsid w:val="008A7A3B"/>
    <w:rsid w:val="008A7F80"/>
    <w:rsid w:val="008B001C"/>
    <w:rsid w:val="008B0292"/>
    <w:rsid w:val="008B035A"/>
    <w:rsid w:val="008B135D"/>
    <w:rsid w:val="008B1A75"/>
    <w:rsid w:val="008B201C"/>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3E"/>
    <w:rsid w:val="008C5B51"/>
    <w:rsid w:val="008C5D09"/>
    <w:rsid w:val="008C5D1F"/>
    <w:rsid w:val="008C5DBB"/>
    <w:rsid w:val="008C709C"/>
    <w:rsid w:val="008C776D"/>
    <w:rsid w:val="008C7E72"/>
    <w:rsid w:val="008C7F5F"/>
    <w:rsid w:val="008D02F5"/>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C2E"/>
    <w:rsid w:val="00906DA6"/>
    <w:rsid w:val="00906E84"/>
    <w:rsid w:val="00907069"/>
    <w:rsid w:val="009073EF"/>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5D2"/>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366"/>
    <w:rsid w:val="00982483"/>
    <w:rsid w:val="0098250F"/>
    <w:rsid w:val="009829E8"/>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643"/>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0E4A"/>
    <w:rsid w:val="00A21604"/>
    <w:rsid w:val="00A21C0F"/>
    <w:rsid w:val="00A21D78"/>
    <w:rsid w:val="00A21EC5"/>
    <w:rsid w:val="00A22159"/>
    <w:rsid w:val="00A222D9"/>
    <w:rsid w:val="00A2240F"/>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1CCC"/>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518"/>
    <w:rsid w:val="00AA179C"/>
    <w:rsid w:val="00AA1A2D"/>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42F"/>
    <w:rsid w:val="00B137E6"/>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64A"/>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05"/>
    <w:rsid w:val="00B62EDF"/>
    <w:rsid w:val="00B63051"/>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BF1"/>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BEA"/>
    <w:rsid w:val="00BE2115"/>
    <w:rsid w:val="00BE23BA"/>
    <w:rsid w:val="00BE24B3"/>
    <w:rsid w:val="00BE2888"/>
    <w:rsid w:val="00BE2BC2"/>
    <w:rsid w:val="00BE2F36"/>
    <w:rsid w:val="00BE34D2"/>
    <w:rsid w:val="00BE393D"/>
    <w:rsid w:val="00BE4009"/>
    <w:rsid w:val="00BE4094"/>
    <w:rsid w:val="00BE4264"/>
    <w:rsid w:val="00BE42F1"/>
    <w:rsid w:val="00BE44E1"/>
    <w:rsid w:val="00BE46A4"/>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49CE"/>
    <w:rsid w:val="00C35282"/>
    <w:rsid w:val="00C35FD7"/>
    <w:rsid w:val="00C362F9"/>
    <w:rsid w:val="00C36A51"/>
    <w:rsid w:val="00C36D07"/>
    <w:rsid w:val="00C36FE5"/>
    <w:rsid w:val="00C37589"/>
    <w:rsid w:val="00C37639"/>
    <w:rsid w:val="00C37B0B"/>
    <w:rsid w:val="00C37B58"/>
    <w:rsid w:val="00C37DCB"/>
    <w:rsid w:val="00C40098"/>
    <w:rsid w:val="00C40406"/>
    <w:rsid w:val="00C40478"/>
    <w:rsid w:val="00C405AD"/>
    <w:rsid w:val="00C40AFD"/>
    <w:rsid w:val="00C40D82"/>
    <w:rsid w:val="00C4103E"/>
    <w:rsid w:val="00C4166C"/>
    <w:rsid w:val="00C417B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213"/>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C4"/>
    <w:rsid w:val="00D3283B"/>
    <w:rsid w:val="00D32994"/>
    <w:rsid w:val="00D32B10"/>
    <w:rsid w:val="00D32E38"/>
    <w:rsid w:val="00D32EEB"/>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47E7"/>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92"/>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091"/>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610"/>
    <w:rsid w:val="00EA799A"/>
    <w:rsid w:val="00EA7DE0"/>
    <w:rsid w:val="00EB0348"/>
    <w:rsid w:val="00EB035B"/>
    <w:rsid w:val="00EB0564"/>
    <w:rsid w:val="00EB0568"/>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27B"/>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4E0"/>
    <w:rsid w:val="00FD59FB"/>
    <w:rsid w:val="00FD59FF"/>
    <w:rsid w:val="00FD5DAA"/>
    <w:rsid w:val="00FD688E"/>
    <w:rsid w:val="00FD6BD5"/>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461"/>
    <w:rsid w:val="00FF057C"/>
    <w:rsid w:val="00FF05E3"/>
    <w:rsid w:val="00FF0922"/>
    <w:rsid w:val="00FF0CE5"/>
    <w:rsid w:val="00FF0CF1"/>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923C9C"/>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rsid w:val="001764C3"/>
    <w:pPr>
      <w:pBdr>
        <w:top w:val="none" w:sz="0" w:space="0" w:color="auto"/>
      </w:pBdr>
      <w:spacing w:before="180"/>
      <w:outlineLvl w:val="1"/>
    </w:pPr>
    <w:rPr>
      <w:sz w:val="32"/>
      <w:lang w:val="x-none" w:eastAsia="x-none"/>
    </w:rPr>
  </w:style>
  <w:style w:type="paragraph" w:styleId="30">
    <w:name w:val="heading 3"/>
    <w:basedOn w:val="2"/>
    <w:next w:val="a"/>
    <w:link w:val="31"/>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1764C3"/>
    <w:pPr>
      <w:ind w:left="1418" w:hanging="1418"/>
      <w:outlineLvl w:val="3"/>
    </w:pPr>
    <w:rPr>
      <w:sz w:val="24"/>
    </w:rPr>
  </w:style>
  <w:style w:type="paragraph" w:styleId="50">
    <w:name w:val="heading 5"/>
    <w:basedOn w:val="40"/>
    <w:next w:val="a"/>
    <w:link w:val="51"/>
    <w:qFormat/>
    <w:rsid w:val="001764C3"/>
    <w:pPr>
      <w:ind w:left="1701" w:hanging="1701"/>
      <w:outlineLvl w:val="4"/>
    </w:pPr>
    <w:rPr>
      <w:sz w:val="22"/>
    </w:rPr>
  </w:style>
  <w:style w:type="paragraph" w:styleId="6">
    <w:name w:val="heading 6"/>
    <w:basedOn w:val="H6"/>
    <w:next w:val="a"/>
    <w:link w:val="60"/>
    <w:qFormat/>
    <w:rsid w:val="001764C3"/>
    <w:pPr>
      <w:outlineLvl w:val="5"/>
    </w:pPr>
  </w:style>
  <w:style w:type="paragraph" w:styleId="7">
    <w:name w:val="heading 7"/>
    <w:basedOn w:val="H6"/>
    <w:next w:val="a"/>
    <w:link w:val="70"/>
    <w:qFormat/>
    <w:rsid w:val="001764C3"/>
    <w:pPr>
      <w:outlineLvl w:val="6"/>
    </w:pPr>
  </w:style>
  <w:style w:type="paragraph" w:styleId="8">
    <w:name w:val="heading 8"/>
    <w:basedOn w:val="1"/>
    <w:next w:val="a"/>
    <w:link w:val="80"/>
    <w:qFormat/>
    <w:rsid w:val="001764C3"/>
    <w:pPr>
      <w:ind w:left="0" w:firstLine="0"/>
      <w:outlineLvl w:val="7"/>
    </w:pPr>
    <w:rPr>
      <w:lang w:val="x-none" w:eastAsia="x-none"/>
    </w:rPr>
  </w:style>
  <w:style w:type="paragraph" w:styleId="9">
    <w:name w:val="heading 9"/>
    <w:basedOn w:val="8"/>
    <w:next w:val="a"/>
    <w:link w:val="90"/>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bidi="ar-SA"/>
    </w:rPr>
  </w:style>
  <w:style w:type="character" w:customStyle="1" w:styleId="20">
    <w:name w:val="标题 2 字符"/>
    <w:link w:val="2"/>
    <w:qFormat/>
    <w:rsid w:val="003958A6"/>
    <w:rPr>
      <w:rFonts w:ascii="Arial" w:eastAsia="Times New Roman" w:hAnsi="Arial"/>
      <w:sz w:val="32"/>
    </w:rPr>
  </w:style>
  <w:style w:type="character" w:customStyle="1" w:styleId="31">
    <w:name w:val="标题 3 字符"/>
    <w:link w:val="30"/>
    <w:qFormat/>
    <w:rsid w:val="003958A6"/>
    <w:rPr>
      <w:rFonts w:ascii="Arial" w:eastAsia="Times New Roman" w:hAnsi="Arial"/>
      <w:sz w:val="28"/>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rPr>
  </w:style>
  <w:style w:type="character" w:customStyle="1" w:styleId="51">
    <w:name w:val="标题 5 字符"/>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0">
    <w:name w:val="标题 6 字符"/>
    <w:link w:val="6"/>
    <w:rsid w:val="003958A6"/>
    <w:rPr>
      <w:rFonts w:ascii="Arial" w:eastAsia="Times New Roman" w:hAnsi="Arial"/>
    </w:rPr>
  </w:style>
  <w:style w:type="character" w:customStyle="1" w:styleId="70">
    <w:name w:val="标题 7 字符"/>
    <w:link w:val="7"/>
    <w:rsid w:val="003958A6"/>
    <w:rPr>
      <w:rFonts w:ascii="Arial" w:eastAsia="Times New Roman" w:hAnsi="Arial"/>
    </w:rPr>
  </w:style>
  <w:style w:type="character" w:customStyle="1" w:styleId="80">
    <w:name w:val="标题 8 字符"/>
    <w:link w:val="8"/>
    <w:rsid w:val="003958A6"/>
    <w:rPr>
      <w:rFonts w:ascii="Arial" w:eastAsia="Times New Roman" w:hAnsi="Arial"/>
      <w:sz w:val="36"/>
    </w:rPr>
  </w:style>
  <w:style w:type="character" w:customStyle="1" w:styleId="90">
    <w:name w:val="标题 9 字符"/>
    <w:link w:val="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a4"/>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a4">
    <w:name w:val="页眉 字符"/>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a5">
    <w:name w:val="footer"/>
    <w:basedOn w:val="a3"/>
    <w:link w:val="a6"/>
    <w:qFormat/>
    <w:rsid w:val="001764C3"/>
    <w:pPr>
      <w:jc w:val="center"/>
    </w:pPr>
    <w:rPr>
      <w:i/>
      <w:lang w:val="x-none" w:eastAsia="x-none"/>
    </w:rPr>
  </w:style>
  <w:style w:type="character" w:customStyle="1" w:styleId="a6">
    <w:name w:val="页脚 字符"/>
    <w:link w:val="a5"/>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7"/>
    <w:link w:val="B1Char1"/>
    <w:qFormat/>
    <w:rsid w:val="003A3881"/>
    <w:rPr>
      <w:noProof/>
      <w:lang w:val="x-none" w:eastAsia="ko-KR"/>
    </w:rPr>
  </w:style>
  <w:style w:type="paragraph" w:styleId="a7">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a"/>
    <w:rsid w:val="001764C3"/>
    <w:pPr>
      <w:ind w:left="1985" w:hanging="1985"/>
    </w:pPr>
  </w:style>
  <w:style w:type="paragraph" w:styleId="TOC7">
    <w:name w:val="toc 7"/>
    <w:basedOn w:val="TOC6"/>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7"/>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8"/>
    <w:rsid w:val="001764C3"/>
    <w:pPr>
      <w:ind w:left="851"/>
    </w:pPr>
  </w:style>
  <w:style w:type="paragraph" w:styleId="a8">
    <w:name w:val="List Number"/>
    <w:basedOn w:val="a7"/>
    <w:rsid w:val="001764C3"/>
  </w:style>
  <w:style w:type="character" w:styleId="a9">
    <w:name w:val="footnote reference"/>
    <w:qFormat/>
    <w:rsid w:val="001764C3"/>
    <w:rPr>
      <w:b/>
      <w:position w:val="6"/>
      <w:sz w:val="16"/>
    </w:rPr>
  </w:style>
  <w:style w:type="paragraph" w:styleId="aa">
    <w:name w:val="footnote text"/>
    <w:basedOn w:val="a"/>
    <w:link w:val="ab"/>
    <w:qFormat/>
    <w:rsid w:val="001764C3"/>
    <w:pPr>
      <w:keepLines/>
      <w:spacing w:after="0"/>
      <w:ind w:left="454" w:hanging="454"/>
    </w:pPr>
    <w:rPr>
      <w:sz w:val="16"/>
      <w:lang w:val="x-none" w:eastAsia="x-none"/>
    </w:rPr>
  </w:style>
  <w:style w:type="character" w:customStyle="1" w:styleId="ab">
    <w:name w:val="脚注文本 字符"/>
    <w:link w:val="aa"/>
    <w:qFormat/>
    <w:rsid w:val="003958A6"/>
    <w:rPr>
      <w:rFonts w:eastAsia="Times New Roman"/>
      <w:sz w:val="16"/>
    </w:rPr>
  </w:style>
  <w:style w:type="paragraph" w:styleId="24">
    <w:name w:val="List Bullet 2"/>
    <w:basedOn w:val="ac"/>
    <w:rsid w:val="001764C3"/>
    <w:pPr>
      <w:ind w:left="851"/>
    </w:pPr>
  </w:style>
  <w:style w:type="paragraph" w:styleId="ac">
    <w:name w:val="List Bullet"/>
    <w:basedOn w:val="a7"/>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e">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af"/>
    <w:uiPriority w:val="34"/>
    <w:qFormat/>
    <w:rsid w:val="004D41ED"/>
    <w:pPr>
      <w:overflowPunct/>
      <w:autoSpaceDE/>
      <w:autoSpaceDN/>
      <w:adjustRightInd/>
      <w:ind w:left="720"/>
      <w:contextualSpacing/>
      <w:textAlignment w:val="auto"/>
    </w:pPr>
    <w:rPr>
      <w:lang w:eastAsia="en-US"/>
    </w:rPr>
  </w:style>
  <w:style w:type="paragraph" w:styleId="af0">
    <w:name w:val="Balloon Text"/>
    <w:basedOn w:val="a"/>
    <w:link w:val="af1"/>
    <w:semiHidden/>
    <w:unhideWhenUsed/>
    <w:qFormat/>
    <w:rsid w:val="005A7B17"/>
    <w:pPr>
      <w:spacing w:after="0"/>
    </w:pPr>
    <w:rPr>
      <w:rFonts w:ascii="Segoe UI" w:hAnsi="Segoe UI" w:cs="Segoe UI"/>
      <w:sz w:val="18"/>
      <w:szCs w:val="18"/>
    </w:rPr>
  </w:style>
  <w:style w:type="character" w:customStyle="1" w:styleId="af1">
    <w:name w:val="批注框文本 字符"/>
    <w:basedOn w:val="a0"/>
    <w:link w:val="af0"/>
    <w:semiHidden/>
    <w:rsid w:val="005A7B17"/>
    <w:rPr>
      <w:rFonts w:ascii="Segoe UI" w:eastAsia="Times New Roman" w:hAnsi="Segoe UI" w:cs="Segoe UI"/>
      <w:sz w:val="18"/>
      <w:szCs w:val="18"/>
      <w:lang w:val="en-GB" w:eastAsia="ja-JP"/>
    </w:rPr>
  </w:style>
  <w:style w:type="paragraph" w:styleId="af2">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f3">
    <w:name w:val="Hyperlink"/>
    <w:uiPriority w:val="99"/>
    <w:qFormat/>
    <w:rsid w:val="00770659"/>
    <w:rPr>
      <w:color w:val="0000FF"/>
      <w:u w:val="single"/>
    </w:rPr>
  </w:style>
  <w:style w:type="character" w:styleId="af4">
    <w:name w:val="FollowedHyperlink"/>
    <w:basedOn w:val="a0"/>
    <w:unhideWhenUsed/>
    <w:rsid w:val="00771F0C"/>
    <w:rPr>
      <w:color w:val="954F72" w:themeColor="followedHyperlink"/>
      <w:u w:val="single"/>
    </w:rPr>
  </w:style>
  <w:style w:type="paragraph" w:styleId="af5">
    <w:name w:val="annotation text"/>
    <w:basedOn w:val="a"/>
    <w:link w:val="af6"/>
    <w:unhideWhenUsed/>
    <w:qFormat/>
    <w:rsid w:val="00771F0C"/>
    <w:pPr>
      <w:textAlignment w:val="auto"/>
    </w:pPr>
  </w:style>
  <w:style w:type="character" w:customStyle="1" w:styleId="af6">
    <w:name w:val="批注文字 字符"/>
    <w:basedOn w:val="a0"/>
    <w:link w:val="af5"/>
    <w:qFormat/>
    <w:rsid w:val="00771F0C"/>
    <w:rPr>
      <w:rFonts w:eastAsia="Times New Roman"/>
      <w:lang w:val="en-GB" w:eastAsia="ja-JP"/>
    </w:rPr>
  </w:style>
  <w:style w:type="character" w:customStyle="1" w:styleId="af">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e"/>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7">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8">
    <w:name w:val="Table Grid"/>
    <w:basedOn w:val="a1"/>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6"/>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D17421"/>
    <w:rPr>
      <w:rFonts w:eastAsia="MS Mincho"/>
      <w:sz w:val="24"/>
      <w:lang w:val="en-GB" w:eastAsia="en-US"/>
    </w:rPr>
  </w:style>
  <w:style w:type="character" w:styleId="af9">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a">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D17421"/>
    <w:rPr>
      <w:b/>
      <w:bCs/>
    </w:rPr>
  </w:style>
  <w:style w:type="paragraph" w:styleId="afc">
    <w:name w:val="Document Map"/>
    <w:basedOn w:val="a"/>
    <w:link w:val="afd"/>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afd">
    <w:name w:val="文档结构图 字符"/>
    <w:basedOn w:val="a0"/>
    <w:link w:val="afc"/>
    <w:rsid w:val="00D17421"/>
    <w:rPr>
      <w:rFonts w:ascii="Tahoma" w:eastAsia="Malgun Gothic" w:hAnsi="Tahoma"/>
      <w:shd w:val="clear" w:color="auto" w:fill="000080"/>
      <w:lang w:val="en-GB" w:eastAsia="en-US"/>
    </w:rPr>
  </w:style>
  <w:style w:type="paragraph" w:styleId="afe">
    <w:name w:val="annotation subject"/>
    <w:basedOn w:val="af5"/>
    <w:next w:val="af5"/>
    <w:link w:val="aff"/>
    <w:qFormat/>
    <w:rsid w:val="005E04F9"/>
    <w:pPr>
      <w:textAlignment w:val="baseline"/>
    </w:pPr>
    <w:rPr>
      <w:b/>
      <w:bCs/>
    </w:rPr>
  </w:style>
  <w:style w:type="character" w:customStyle="1" w:styleId="aff">
    <w:name w:val="批注主题 字符"/>
    <w:basedOn w:val="af6"/>
    <w:link w:val="afe"/>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f0">
    <w:name w:val="macro"/>
    <w:link w:val="aff1"/>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aff1">
    <w:name w:val="宏文本 字符"/>
    <w:basedOn w:val="a0"/>
    <w:link w:val="aff0"/>
    <w:rsid w:val="001F3474"/>
    <w:rPr>
      <w:rFonts w:ascii="Consolas" w:eastAsiaTheme="minorEastAsia" w:hAnsi="Consolas"/>
      <w:lang w:val="en-GB" w:eastAsia="en-US"/>
    </w:rPr>
  </w:style>
  <w:style w:type="paragraph" w:styleId="aff2">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f3">
    <w:name w:val="Note Heading"/>
    <w:basedOn w:val="a"/>
    <w:next w:val="a"/>
    <w:link w:val="aff4"/>
    <w:locked/>
    <w:rsid w:val="001F3474"/>
    <w:pPr>
      <w:overflowPunct/>
      <w:autoSpaceDE/>
      <w:autoSpaceDN/>
      <w:adjustRightInd/>
      <w:spacing w:after="0"/>
      <w:textAlignment w:val="auto"/>
    </w:pPr>
    <w:rPr>
      <w:rFonts w:eastAsiaTheme="minorEastAsia"/>
      <w:lang w:eastAsia="en-US"/>
    </w:rPr>
  </w:style>
  <w:style w:type="character" w:customStyle="1" w:styleId="aff4">
    <w:name w:val="注释标题 字符"/>
    <w:basedOn w:val="a0"/>
    <w:link w:val="aff3"/>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f5">
    <w:name w:val="E-mail Signature"/>
    <w:basedOn w:val="a"/>
    <w:link w:val="aff6"/>
    <w:locked/>
    <w:rsid w:val="001F3474"/>
    <w:pPr>
      <w:overflowPunct/>
      <w:autoSpaceDE/>
      <w:autoSpaceDN/>
      <w:adjustRightInd/>
      <w:spacing w:after="0"/>
      <w:textAlignment w:val="auto"/>
    </w:pPr>
    <w:rPr>
      <w:rFonts w:eastAsiaTheme="minorEastAsia"/>
      <w:lang w:eastAsia="en-US"/>
    </w:rPr>
  </w:style>
  <w:style w:type="character" w:customStyle="1" w:styleId="aff6">
    <w:name w:val="电子邮件签名 字符"/>
    <w:basedOn w:val="a0"/>
    <w:link w:val="aff5"/>
    <w:rsid w:val="001F3474"/>
    <w:rPr>
      <w:rFonts w:eastAsiaTheme="minorEastAsia"/>
      <w:lang w:val="en-GB" w:eastAsia="en-US"/>
    </w:rPr>
  </w:style>
  <w:style w:type="paragraph" w:styleId="aff7">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f8">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f9">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a">
    <w:name w:val="Salutation"/>
    <w:basedOn w:val="a"/>
    <w:next w:val="a"/>
    <w:link w:val="affb"/>
    <w:locked/>
    <w:rsid w:val="001F3474"/>
    <w:pPr>
      <w:overflowPunct/>
      <w:autoSpaceDE/>
      <w:autoSpaceDN/>
      <w:adjustRightInd/>
      <w:textAlignment w:val="auto"/>
    </w:pPr>
    <w:rPr>
      <w:rFonts w:eastAsiaTheme="minorEastAsia"/>
      <w:lang w:eastAsia="en-US"/>
    </w:rPr>
  </w:style>
  <w:style w:type="character" w:customStyle="1" w:styleId="affb">
    <w:name w:val="称呼 字符"/>
    <w:basedOn w:val="a0"/>
    <w:link w:val="affa"/>
    <w:rsid w:val="001F3474"/>
    <w:rPr>
      <w:rFonts w:eastAsiaTheme="minorEastAsia"/>
      <w:lang w:val="en-GB" w:eastAsia="en-US"/>
    </w:rPr>
  </w:style>
  <w:style w:type="paragraph" w:styleId="34">
    <w:name w:val="Body Text 3"/>
    <w:basedOn w:val="a"/>
    <w:link w:val="35"/>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5">
    <w:name w:val="正文文本 3 字符"/>
    <w:basedOn w:val="a0"/>
    <w:link w:val="34"/>
    <w:rsid w:val="001F3474"/>
    <w:rPr>
      <w:rFonts w:eastAsiaTheme="minorEastAsia"/>
      <w:sz w:val="16"/>
      <w:szCs w:val="16"/>
      <w:lang w:val="en-GB" w:eastAsia="en-US"/>
    </w:rPr>
  </w:style>
  <w:style w:type="paragraph" w:styleId="affc">
    <w:name w:val="Closing"/>
    <w:basedOn w:val="a"/>
    <w:link w:val="affd"/>
    <w:locked/>
    <w:rsid w:val="001F3474"/>
    <w:pPr>
      <w:overflowPunct/>
      <w:autoSpaceDE/>
      <w:autoSpaceDN/>
      <w:adjustRightInd/>
      <w:spacing w:after="0"/>
      <w:ind w:left="4252"/>
      <w:textAlignment w:val="auto"/>
    </w:pPr>
    <w:rPr>
      <w:rFonts w:eastAsiaTheme="minorEastAsia"/>
      <w:lang w:eastAsia="en-US"/>
    </w:rPr>
  </w:style>
  <w:style w:type="character" w:customStyle="1" w:styleId="affd">
    <w:name w:val="结束语 字符"/>
    <w:basedOn w:val="a0"/>
    <w:link w:val="affc"/>
    <w:rsid w:val="001F3474"/>
    <w:rPr>
      <w:rFonts w:eastAsiaTheme="minorEastAsia"/>
      <w:lang w:val="en-GB" w:eastAsia="en-US"/>
    </w:rPr>
  </w:style>
  <w:style w:type="paragraph" w:styleId="affe">
    <w:name w:val="Body Text"/>
    <w:basedOn w:val="a"/>
    <w:link w:val="afff"/>
    <w:rsid w:val="001F3474"/>
    <w:pPr>
      <w:overflowPunct/>
      <w:autoSpaceDE/>
      <w:autoSpaceDN/>
      <w:adjustRightInd/>
      <w:spacing w:after="120"/>
      <w:textAlignment w:val="auto"/>
    </w:pPr>
    <w:rPr>
      <w:rFonts w:eastAsiaTheme="minorEastAsia"/>
      <w:lang w:eastAsia="en-US"/>
    </w:rPr>
  </w:style>
  <w:style w:type="character" w:customStyle="1" w:styleId="afff">
    <w:name w:val="正文文本 字符"/>
    <w:basedOn w:val="a0"/>
    <w:link w:val="affe"/>
    <w:rsid w:val="001F3474"/>
    <w:rPr>
      <w:rFonts w:eastAsiaTheme="minorEastAsia"/>
      <w:lang w:val="en-GB" w:eastAsia="en-US"/>
    </w:rPr>
  </w:style>
  <w:style w:type="paragraph" w:styleId="afff0">
    <w:name w:val="Body Text Indent"/>
    <w:basedOn w:val="a"/>
    <w:link w:val="afff1"/>
    <w:locked/>
    <w:rsid w:val="001F3474"/>
    <w:pPr>
      <w:overflowPunct/>
      <w:autoSpaceDE/>
      <w:autoSpaceDN/>
      <w:adjustRightInd/>
      <w:spacing w:after="120"/>
      <w:ind w:left="283"/>
      <w:textAlignment w:val="auto"/>
    </w:pPr>
    <w:rPr>
      <w:rFonts w:eastAsiaTheme="minorEastAsia"/>
      <w:lang w:eastAsia="en-US"/>
    </w:rPr>
  </w:style>
  <w:style w:type="character" w:customStyle="1" w:styleId="afff1">
    <w:name w:val="正文文本缩进 字符"/>
    <w:basedOn w:val="a0"/>
    <w:link w:val="afff0"/>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f2">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f3">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1"/>
    <w:locked/>
    <w:rsid w:val="001F3474"/>
    <w:pPr>
      <w:overflowPunct/>
      <w:autoSpaceDE/>
      <w:autoSpaceDN/>
      <w:adjustRightInd/>
      <w:spacing w:after="0"/>
      <w:textAlignment w:val="auto"/>
    </w:pPr>
    <w:rPr>
      <w:rFonts w:eastAsiaTheme="minorEastAsia"/>
      <w:i/>
      <w:iCs/>
      <w:lang w:eastAsia="en-US"/>
    </w:rPr>
  </w:style>
  <w:style w:type="character" w:customStyle="1" w:styleId="HTML1">
    <w:name w:val="HTML 地址 字符"/>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f4">
    <w:name w:val="Plain Text"/>
    <w:basedOn w:val="a"/>
    <w:link w:val="afff5"/>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afff5">
    <w:name w:val="纯文本 字符"/>
    <w:basedOn w:val="a0"/>
    <w:link w:val="afff4"/>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6">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f6">
    <w:name w:val="Date"/>
    <w:basedOn w:val="a"/>
    <w:next w:val="a"/>
    <w:link w:val="afff7"/>
    <w:locked/>
    <w:rsid w:val="001F3474"/>
    <w:pPr>
      <w:overflowPunct/>
      <w:autoSpaceDE/>
      <w:autoSpaceDN/>
      <w:adjustRightInd/>
      <w:textAlignment w:val="auto"/>
    </w:pPr>
    <w:rPr>
      <w:rFonts w:eastAsiaTheme="minorEastAsia"/>
      <w:lang w:eastAsia="en-US"/>
    </w:rPr>
  </w:style>
  <w:style w:type="character" w:customStyle="1" w:styleId="afff7">
    <w:name w:val="日期 字符"/>
    <w:basedOn w:val="a0"/>
    <w:link w:val="afff6"/>
    <w:rsid w:val="001F3474"/>
    <w:rPr>
      <w:rFonts w:eastAsiaTheme="minorEastAsia"/>
      <w:lang w:val="en-GB" w:eastAsia="en-US"/>
    </w:rPr>
  </w:style>
  <w:style w:type="paragraph" w:styleId="27">
    <w:name w:val="Body Text Indent 2"/>
    <w:basedOn w:val="a"/>
    <w:link w:val="28"/>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8">
    <w:name w:val="正文文本缩进 2 字符"/>
    <w:basedOn w:val="a0"/>
    <w:link w:val="27"/>
    <w:rsid w:val="001F3474"/>
    <w:rPr>
      <w:rFonts w:eastAsiaTheme="minorEastAsia"/>
      <w:lang w:val="en-GB" w:eastAsia="en-US"/>
    </w:rPr>
  </w:style>
  <w:style w:type="paragraph" w:styleId="afff8">
    <w:name w:val="endnote text"/>
    <w:basedOn w:val="a"/>
    <w:link w:val="afff9"/>
    <w:locked/>
    <w:rsid w:val="001F3474"/>
    <w:pPr>
      <w:overflowPunct/>
      <w:autoSpaceDE/>
      <w:autoSpaceDN/>
      <w:adjustRightInd/>
      <w:spacing w:after="0"/>
      <w:textAlignment w:val="auto"/>
    </w:pPr>
    <w:rPr>
      <w:rFonts w:eastAsiaTheme="minorEastAsia"/>
      <w:lang w:eastAsia="en-US"/>
    </w:rPr>
  </w:style>
  <w:style w:type="character" w:customStyle="1" w:styleId="afff9">
    <w:name w:val="尾注文本 字符"/>
    <w:basedOn w:val="a0"/>
    <w:link w:val="afff8"/>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fa">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fb">
    <w:name w:val="Signature"/>
    <w:basedOn w:val="a"/>
    <w:link w:val="afffc"/>
    <w:locked/>
    <w:rsid w:val="001F3474"/>
    <w:pPr>
      <w:overflowPunct/>
      <w:autoSpaceDE/>
      <w:autoSpaceDN/>
      <w:adjustRightInd/>
      <w:spacing w:after="0"/>
      <w:ind w:left="4252"/>
      <w:textAlignment w:val="auto"/>
    </w:pPr>
    <w:rPr>
      <w:rFonts w:eastAsiaTheme="minorEastAsia"/>
      <w:lang w:eastAsia="en-US"/>
    </w:rPr>
  </w:style>
  <w:style w:type="character" w:customStyle="1" w:styleId="afffc">
    <w:name w:val="签名 字符"/>
    <w:basedOn w:val="a0"/>
    <w:link w:val="afffb"/>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fd">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fe">
    <w:name w:val="Subtitle"/>
    <w:basedOn w:val="a"/>
    <w:next w:val="a"/>
    <w:link w:val="affff"/>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affff">
    <w:name w:val="副标题 字符"/>
    <w:basedOn w:val="a0"/>
    <w:link w:val="afff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7">
    <w:name w:val="Body Text Indent 3"/>
    <w:basedOn w:val="a"/>
    <w:link w:val="38"/>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8">
    <w:name w:val="正文文本缩进 3 字符"/>
    <w:basedOn w:val="a0"/>
    <w:link w:val="37"/>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ff0">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9">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ff1">
    <w:name w:val="Message Header"/>
    <w:basedOn w:val="a"/>
    <w:link w:val="affff2"/>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affff2">
    <w:name w:val="信息标题 字符"/>
    <w:basedOn w:val="a0"/>
    <w:link w:val="affff1"/>
    <w:rsid w:val="001F3474"/>
    <w:rPr>
      <w:rFonts w:asciiTheme="majorHAnsi" w:eastAsiaTheme="majorEastAsia" w:hAnsiTheme="majorHAnsi" w:cstheme="majorBidi"/>
      <w:sz w:val="24"/>
      <w:szCs w:val="24"/>
      <w:shd w:val="pct20" w:color="auto" w:fill="auto"/>
      <w:lang w:val="en-GB" w:eastAsia="en-US"/>
    </w:rPr>
  </w:style>
  <w:style w:type="paragraph" w:styleId="HTML2">
    <w:name w:val="HTML Preformatted"/>
    <w:basedOn w:val="a"/>
    <w:link w:val="HTML3"/>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3">
    <w:name w:val="HTML 预设格式 字符"/>
    <w:basedOn w:val="a0"/>
    <w:link w:val="HTML2"/>
    <w:rsid w:val="001F3474"/>
    <w:rPr>
      <w:rFonts w:ascii="Consolas" w:eastAsiaTheme="minorEastAsia" w:hAnsi="Consolas"/>
      <w:lang w:val="en-GB" w:eastAsia="en-US"/>
    </w:rPr>
  </w:style>
  <w:style w:type="paragraph" w:styleId="39">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ff3">
    <w:name w:val="Title"/>
    <w:basedOn w:val="a"/>
    <w:next w:val="a"/>
    <w:link w:val="afff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affff4">
    <w:name w:val="标题 字符"/>
    <w:basedOn w:val="a0"/>
    <w:link w:val="affff3"/>
    <w:rsid w:val="001F3474"/>
    <w:rPr>
      <w:rFonts w:asciiTheme="majorHAnsi" w:eastAsiaTheme="majorEastAsia" w:hAnsiTheme="majorHAnsi" w:cstheme="majorBidi"/>
      <w:spacing w:val="-10"/>
      <w:kern w:val="28"/>
      <w:sz w:val="56"/>
      <w:szCs w:val="56"/>
      <w:lang w:val="en-GB" w:eastAsia="en-US"/>
    </w:rPr>
  </w:style>
  <w:style w:type="paragraph" w:styleId="affff5">
    <w:name w:val="Body Text First Indent"/>
    <w:basedOn w:val="affe"/>
    <w:link w:val="affff6"/>
    <w:locked/>
    <w:rsid w:val="001F3474"/>
    <w:pPr>
      <w:spacing w:after="180"/>
      <w:ind w:firstLine="360"/>
    </w:pPr>
  </w:style>
  <w:style w:type="character" w:customStyle="1" w:styleId="affff6">
    <w:name w:val="正文文本首行缩进 字符"/>
    <w:basedOn w:val="afff"/>
    <w:link w:val="affff5"/>
    <w:rsid w:val="001F3474"/>
    <w:rPr>
      <w:rFonts w:eastAsiaTheme="minorEastAsia"/>
      <w:lang w:val="en-GB" w:eastAsia="en-US"/>
    </w:rPr>
  </w:style>
  <w:style w:type="paragraph" w:styleId="2a">
    <w:name w:val="Body Text First Indent 2"/>
    <w:basedOn w:val="afff0"/>
    <w:link w:val="2b"/>
    <w:locked/>
    <w:rsid w:val="001F3474"/>
    <w:pPr>
      <w:spacing w:after="180"/>
      <w:ind w:left="360" w:firstLine="360"/>
    </w:pPr>
  </w:style>
  <w:style w:type="character" w:customStyle="1" w:styleId="2b">
    <w:name w:val="正文文本首行缩进 2 字符"/>
    <w:basedOn w:val="afff1"/>
    <w:link w:val="2a"/>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f7">
    <w:name w:val="Intense Quote"/>
    <w:basedOn w:val="a"/>
    <w:next w:val="a"/>
    <w:link w:val="affff8"/>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affff8">
    <w:name w:val="明显引用 字符"/>
    <w:basedOn w:val="a0"/>
    <w:link w:val="affff7"/>
    <w:uiPriority w:val="30"/>
    <w:rsid w:val="001F3474"/>
    <w:rPr>
      <w:rFonts w:eastAsiaTheme="minorEastAsia"/>
      <w:i/>
      <w:iCs/>
      <w:color w:val="4472C4" w:themeColor="accent1"/>
      <w:lang w:val="en-GB" w:eastAsia="en-US"/>
    </w:rPr>
  </w:style>
  <w:style w:type="paragraph" w:styleId="affff9">
    <w:name w:val="No Spacing"/>
    <w:uiPriority w:val="1"/>
    <w:qFormat/>
    <w:locked/>
    <w:rsid w:val="001F3474"/>
    <w:rPr>
      <w:rFonts w:eastAsiaTheme="minorEastAsia"/>
      <w:lang w:val="en-GB" w:eastAsia="en-US"/>
    </w:rPr>
  </w:style>
  <w:style w:type="paragraph" w:styleId="affffa">
    <w:name w:val="Quote"/>
    <w:basedOn w:val="a"/>
    <w:next w:val="a"/>
    <w:link w:val="affffb"/>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affffb">
    <w:name w:val="引用 字符"/>
    <w:basedOn w:val="a0"/>
    <w:link w:val="affffa"/>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fc">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fd">
    <w:name w:val="Placeholder Text"/>
    <w:basedOn w:val="a0"/>
    <w:uiPriority w:val="99"/>
    <w:semiHidden/>
    <w:locked/>
    <w:rsid w:val="001F3474"/>
    <w:rPr>
      <w:color w:val="808080"/>
    </w:rPr>
  </w:style>
  <w:style w:type="table" w:customStyle="1" w:styleId="srs1">
    <w:name w:val="srs表格1"/>
    <w:basedOn w:val="a1"/>
    <w:next w:val="af8"/>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2.emf"/><Relationship Id="rId21" Type="http://schemas.microsoft.com/office/2016/09/relationships/commentsIds" Target="commentsIds.xml"/><Relationship Id="rId34" Type="http://schemas.openxmlformats.org/officeDocument/2006/relationships/image" Target="media/image19.jpeg"/><Relationship Id="rId42" Type="http://schemas.openxmlformats.org/officeDocument/2006/relationships/package" Target="embeddings/Microsoft_Visio_Drawing4.vsdx"/><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6.emf"/><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package" Target="embeddings/Microsoft_Visio_Drawing.vsdx"/><Relationship Id="rId37" Type="http://schemas.openxmlformats.org/officeDocument/2006/relationships/image" Target="media/image21.emf"/><Relationship Id="rId40" Type="http://schemas.openxmlformats.org/officeDocument/2006/relationships/package" Target="embeddings/Microsoft_Visio_Drawing3.vsdx"/><Relationship Id="rId45" Type="http://schemas.openxmlformats.org/officeDocument/2006/relationships/image" Target="media/image25.emf"/><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package" Target="embeddings/Microsoft_Visio_Drawing1.vsdx"/><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image" Target="media/image17.emf"/><Relationship Id="rId44"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microsoft.com/office/2018/08/relationships/commentsExtensible" Target="commentsExtensible.xml"/><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package" Target="embeddings/Microsoft_Visio_Drawing2.vsdx"/><Relationship Id="rId46" Type="http://schemas.openxmlformats.org/officeDocument/2006/relationships/package" Target="embeddings/Microsoft_Visio_Drawing6.vsdx"/><Relationship Id="rId20" Type="http://schemas.microsoft.com/office/2011/relationships/commentsExtended" Target="commentsExtended.xml"/><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A7A6E4C-4D0B-402B-87BE-514E557CC176}">
  <ds:schemaRefs>
    <ds:schemaRef ds:uri="http://schemas.openxmlformats.org/officeDocument/2006/bibliography"/>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72</TotalTime>
  <Pages>50</Pages>
  <Words>15782</Words>
  <Characters>89959</Characters>
  <Application>Microsoft Office Word</Application>
  <DocSecurity>0</DocSecurity>
  <Lines>749</Lines>
  <Paragraphs>2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3GPP TS ab.cde</vt:lpstr>
      <vt:lpstr>3GPP TS ab.cde</vt:lpstr>
    </vt:vector>
  </TitlesOfParts>
  <Manager/>
  <Company/>
  <LinksUpToDate>false</LinksUpToDate>
  <CharactersWithSpaces>1055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Xiaomi-Xiaofei Liu</cp:lastModifiedBy>
  <cp:revision>4</cp:revision>
  <cp:lastPrinted>2017-05-08T10:55:00Z</cp:lastPrinted>
  <dcterms:created xsi:type="dcterms:W3CDTF">2024-09-05T03:56:00Z</dcterms:created>
  <dcterms:modified xsi:type="dcterms:W3CDTF">2024-09-05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25098370</vt:lpwstr>
  </property>
  <property fmtid="{D5CDD505-2E9C-101B-9397-08002B2CF9AE}" pid="67" name="CWM8ef043806b2411ef8000159800001598">
    <vt:lpwstr>CWMF5Q25Q42luZ6azPWhBNJJvfVH3E/WuaASBlu0xy0U4UXzIDVY1q+cep5pS2JjR4v8NhLw263avGarK0SJO22kQ==</vt:lpwstr>
  </property>
  <property fmtid="{D5CDD505-2E9C-101B-9397-08002B2CF9AE}" pid="68" name="CWM76fb2ac06b3711ef8000594100005941">
    <vt:lpwstr>CWMFRUCRgzUeZfOKHe81wlzVnAvHTIMOFG1dGNKhtPy5SN6vfCq0R6INUOxoUA2i+ds0scq8w5Bz4is+/PItJmj8A==</vt:lpwstr>
  </property>
</Properties>
</file>